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24029A9" w14:textId="4AF13A74" w:rsidR="00162AF9" w:rsidRDefault="009E6A5C" w:rsidP="00162AF9">
      <w:pPr>
        <w:widowControl/>
        <w:spacing w:line="360" w:lineRule="auto"/>
        <w:ind w:leftChars="171" w:left="359"/>
        <w:jc w:val="center"/>
        <w:rPr>
          <w:rFonts w:eastAsia="隶书"/>
          <w:sz w:val="72"/>
          <w:szCs w:val="72"/>
        </w:rPr>
      </w:pPr>
      <w:r>
        <w:rPr>
          <w:rFonts w:eastAsia="隶书" w:hint="eastAsia"/>
          <w:sz w:val="72"/>
          <w:szCs w:val="72"/>
        </w:rPr>
        <w:t xml:space="preserve"> </w:t>
      </w:r>
      <w:r w:rsidR="00162AF9">
        <w:rPr>
          <w:rFonts w:eastAsia="隶书" w:hint="eastAsia"/>
          <w:sz w:val="72"/>
          <w:szCs w:val="72"/>
        </w:rPr>
        <w:t>计算机与软件工程学院</w:t>
      </w:r>
    </w:p>
    <w:p w14:paraId="428AE9D9" w14:textId="3958C99C" w:rsidR="00162AF9" w:rsidRDefault="00162AF9" w:rsidP="00162AF9">
      <w:pPr>
        <w:widowControl/>
        <w:spacing w:line="360" w:lineRule="auto"/>
        <w:ind w:leftChars="171" w:left="359"/>
        <w:jc w:val="center"/>
        <w:rPr>
          <w:rFonts w:eastAsia="隶书"/>
          <w:sz w:val="72"/>
          <w:szCs w:val="72"/>
        </w:rPr>
      </w:pPr>
      <w:r>
        <w:rPr>
          <w:rFonts w:eastAsia="隶书" w:hint="eastAsia"/>
          <w:sz w:val="72"/>
          <w:szCs w:val="72"/>
        </w:rPr>
        <w:t>项目文档</w:t>
      </w:r>
    </w:p>
    <w:p w14:paraId="6639FF2C" w14:textId="77777777" w:rsidR="00162AF9" w:rsidRDefault="00162AF9" w:rsidP="00162AF9">
      <w:pPr>
        <w:ind w:leftChars="171" w:left="359" w:firstLineChars="200" w:firstLine="960"/>
        <w:rPr>
          <w:rFonts w:eastAsia="隶书"/>
          <w:sz w:val="48"/>
        </w:rPr>
      </w:pPr>
    </w:p>
    <w:p w14:paraId="59FF36EA" w14:textId="671077F9" w:rsidR="00162AF9" w:rsidRDefault="00162AF9" w:rsidP="00162AF9">
      <w:pPr>
        <w:ind w:leftChars="171" w:left="359" w:firstLineChars="200" w:firstLine="720"/>
        <w:rPr>
          <w:rFonts w:ascii="楷体_GB2312" w:eastAsia="楷体_GB2312"/>
          <w:sz w:val="36"/>
          <w:szCs w:val="36"/>
          <w:u w:val="thick"/>
        </w:rPr>
      </w:pPr>
      <w:r>
        <w:rPr>
          <w:rFonts w:ascii="楷体_GB2312" w:eastAsia="楷体_GB2312" w:hint="eastAsia"/>
          <w:sz w:val="36"/>
          <w:szCs w:val="36"/>
        </w:rPr>
        <w:t>课 程 名 称: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</w:t>
      </w:r>
      <w:r>
        <w:rPr>
          <w:rFonts w:ascii="楷体_GB2312" w:eastAsia="楷体_GB2312"/>
          <w:sz w:val="36"/>
          <w:szCs w:val="36"/>
          <w:u w:val="single"/>
        </w:rPr>
        <w:t xml:space="preserve">  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</w:t>
      </w:r>
      <w:r>
        <w:rPr>
          <w:rFonts w:ascii="楷体_GB2312" w:eastAsia="楷体_GB2312"/>
          <w:sz w:val="36"/>
          <w:szCs w:val="36"/>
          <w:u w:val="single"/>
        </w:rPr>
        <w:t xml:space="preserve"> 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软件体系结构          </w:t>
      </w:r>
    </w:p>
    <w:p w14:paraId="2EEA997B" w14:textId="71D50EB6" w:rsidR="00162AF9" w:rsidRDefault="00162AF9" w:rsidP="00162AF9">
      <w:pPr>
        <w:ind w:leftChars="171" w:left="359" w:firstLineChars="200" w:firstLine="720"/>
        <w:rPr>
          <w:rFonts w:ascii="楷体_GB2312" w:eastAsia="楷体_GB2312"/>
          <w:sz w:val="36"/>
          <w:szCs w:val="36"/>
        </w:rPr>
      </w:pPr>
      <w:r>
        <w:rPr>
          <w:rFonts w:ascii="楷体_GB2312" w:eastAsia="楷体_GB2312" w:hint="eastAsia"/>
          <w:sz w:val="36"/>
          <w:szCs w:val="36"/>
        </w:rPr>
        <w:t>课 程 代 码: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   </w:t>
      </w:r>
      <w:r>
        <w:rPr>
          <w:rFonts w:ascii="楷体_GB2312" w:eastAsia="楷体_GB2312"/>
          <w:sz w:val="36"/>
          <w:szCs w:val="36"/>
          <w:u w:val="single"/>
        </w:rPr>
        <w:t xml:space="preserve"> 1509054</w:t>
      </w:r>
      <w:r w:rsidR="00F1766D">
        <w:rPr>
          <w:rFonts w:ascii="楷体_GB2312" w:eastAsia="楷体_GB2312"/>
          <w:sz w:val="36"/>
          <w:szCs w:val="36"/>
          <w:u w:val="single"/>
        </w:rPr>
        <w:t>49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       </w:t>
      </w:r>
      <w:r>
        <w:rPr>
          <w:rFonts w:ascii="楷体_GB2312" w:eastAsia="楷体_GB2312" w:hint="eastAsia"/>
          <w:color w:val="080808"/>
          <w:sz w:val="36"/>
          <w:szCs w:val="36"/>
          <w:u w:val="single"/>
        </w:rPr>
        <w:t xml:space="preserve">    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       </w:t>
      </w:r>
    </w:p>
    <w:p w14:paraId="790EE1CA" w14:textId="71151848" w:rsidR="00162AF9" w:rsidRDefault="00162AF9" w:rsidP="00162AF9">
      <w:pPr>
        <w:ind w:leftChars="171" w:left="359" w:firstLineChars="200" w:firstLine="720"/>
        <w:rPr>
          <w:rFonts w:ascii="楷体_GB2312" w:eastAsia="楷体_GB2312"/>
          <w:b/>
          <w:spacing w:val="10"/>
          <w:sz w:val="36"/>
          <w:szCs w:val="36"/>
          <w:u w:val="single"/>
        </w:rPr>
      </w:pPr>
      <w:r>
        <w:rPr>
          <w:rFonts w:ascii="楷体_GB2312" w:eastAsia="楷体_GB2312" w:hint="eastAsia"/>
          <w:sz w:val="36"/>
          <w:szCs w:val="36"/>
        </w:rPr>
        <w:t>题       目: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    </w:t>
      </w:r>
      <w:r w:rsidR="00EC5719">
        <w:rPr>
          <w:rFonts w:ascii="楷体_GB2312" w:eastAsia="楷体_GB2312" w:hint="eastAsia"/>
          <w:sz w:val="36"/>
          <w:szCs w:val="36"/>
          <w:u w:val="single"/>
        </w:rPr>
        <w:t>图书管理系统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                </w:t>
      </w:r>
    </w:p>
    <w:p w14:paraId="4AF907FB" w14:textId="34FE5098" w:rsidR="00162AF9" w:rsidRDefault="00162AF9" w:rsidP="00162AF9">
      <w:pPr>
        <w:ind w:leftChars="171" w:left="359" w:firstLineChars="200" w:firstLine="720"/>
        <w:rPr>
          <w:rFonts w:ascii="楷体_GB2312" w:eastAsia="楷体_GB2312"/>
          <w:b/>
          <w:sz w:val="36"/>
          <w:szCs w:val="36"/>
          <w:u w:val="thick"/>
        </w:rPr>
      </w:pPr>
      <w:r>
        <w:rPr>
          <w:rFonts w:ascii="楷体_GB2312" w:eastAsia="楷体_GB2312" w:hint="eastAsia"/>
          <w:sz w:val="36"/>
          <w:szCs w:val="36"/>
        </w:rPr>
        <w:t>年级</w:t>
      </w:r>
      <w:r>
        <w:rPr>
          <w:rFonts w:ascii="楷体_GB2312" w:eastAsia="楷体_GB2312" w:hint="eastAsia"/>
          <w:szCs w:val="21"/>
        </w:rPr>
        <w:t>/</w:t>
      </w:r>
      <w:r>
        <w:rPr>
          <w:rFonts w:ascii="楷体_GB2312" w:eastAsia="楷体_GB2312" w:hint="eastAsia"/>
          <w:sz w:val="36"/>
          <w:szCs w:val="36"/>
        </w:rPr>
        <w:t>专业</w:t>
      </w:r>
      <w:r>
        <w:rPr>
          <w:rFonts w:ascii="楷体_GB2312" w:eastAsia="楷体_GB2312" w:hint="eastAsia"/>
          <w:szCs w:val="21"/>
        </w:rPr>
        <w:t>/</w:t>
      </w:r>
      <w:r>
        <w:rPr>
          <w:rFonts w:ascii="楷体_GB2312" w:eastAsia="楷体_GB2312" w:hint="eastAsia"/>
          <w:sz w:val="36"/>
          <w:szCs w:val="36"/>
        </w:rPr>
        <w:t>班: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</w:t>
      </w:r>
      <w:r>
        <w:rPr>
          <w:rFonts w:ascii="楷体_GB2312" w:eastAsia="楷体_GB2312"/>
          <w:sz w:val="36"/>
          <w:szCs w:val="36"/>
          <w:u w:val="single"/>
        </w:rPr>
        <w:t xml:space="preserve">  </w:t>
      </w:r>
      <w:r w:rsidR="005835BD">
        <w:rPr>
          <w:rFonts w:ascii="楷体_GB2312" w:eastAsia="楷体_GB2312"/>
          <w:sz w:val="36"/>
          <w:szCs w:val="36"/>
          <w:u w:val="single"/>
        </w:rPr>
        <w:t xml:space="preserve">  </w:t>
      </w:r>
      <w:r>
        <w:rPr>
          <w:rFonts w:ascii="楷体_GB2312" w:eastAsia="楷体_GB2312"/>
          <w:sz w:val="36"/>
          <w:szCs w:val="36"/>
          <w:u w:val="single"/>
        </w:rPr>
        <w:t>2018</w:t>
      </w:r>
      <w:r>
        <w:rPr>
          <w:rFonts w:ascii="楷体_GB2312" w:eastAsia="楷体_GB2312" w:hint="eastAsia"/>
          <w:sz w:val="36"/>
          <w:szCs w:val="36"/>
          <w:u w:val="single"/>
        </w:rPr>
        <w:t>级/软件工程/</w:t>
      </w:r>
      <w:r>
        <w:rPr>
          <w:rFonts w:ascii="楷体_GB2312" w:eastAsia="楷体_GB2312"/>
          <w:sz w:val="36"/>
          <w:szCs w:val="36"/>
          <w:u w:val="single"/>
        </w:rPr>
        <w:t>4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班                       </w:t>
      </w:r>
    </w:p>
    <w:p w14:paraId="4EB3FCED" w14:textId="5E775012" w:rsidR="00162AF9" w:rsidRDefault="00162AF9" w:rsidP="00162AF9">
      <w:pPr>
        <w:ind w:leftChars="171" w:left="359" w:firstLineChars="200" w:firstLine="720"/>
        <w:rPr>
          <w:rFonts w:ascii="楷体_GB2312" w:eastAsia="楷体_GB2312"/>
          <w:sz w:val="36"/>
          <w:szCs w:val="36"/>
        </w:rPr>
      </w:pPr>
      <w:r>
        <w:rPr>
          <w:rFonts w:ascii="楷体_GB2312" w:eastAsia="楷体_GB2312" w:hint="eastAsia"/>
          <w:sz w:val="36"/>
          <w:szCs w:val="36"/>
        </w:rPr>
        <w:t>姓 名</w:t>
      </w:r>
      <w:r w:rsidR="00CA21D3">
        <w:rPr>
          <w:rFonts w:ascii="楷体_GB2312" w:eastAsia="楷体_GB2312" w:hint="eastAsia"/>
          <w:sz w:val="36"/>
          <w:szCs w:val="36"/>
        </w:rPr>
        <w:t xml:space="preserve"> </w:t>
      </w:r>
      <w:r w:rsidR="00CA21D3">
        <w:rPr>
          <w:rFonts w:ascii="楷体_GB2312" w:eastAsia="楷体_GB2312"/>
          <w:sz w:val="36"/>
          <w:szCs w:val="36"/>
        </w:rPr>
        <w:t xml:space="preserve">     </w:t>
      </w:r>
      <w:r>
        <w:rPr>
          <w:rFonts w:ascii="楷体_GB2312" w:eastAsia="楷体_GB2312" w:hint="eastAsia"/>
          <w:sz w:val="36"/>
          <w:szCs w:val="36"/>
        </w:rPr>
        <w:t>: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    </w:t>
      </w:r>
      <w:r>
        <w:rPr>
          <w:rFonts w:ascii="楷体_GB2312" w:eastAsia="楷体_GB2312"/>
          <w:sz w:val="36"/>
          <w:szCs w:val="36"/>
          <w:u w:val="single"/>
        </w:rPr>
        <w:t xml:space="preserve"> 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胡远林                </w:t>
      </w:r>
    </w:p>
    <w:p w14:paraId="6F157E64" w14:textId="5EEF8CDA" w:rsidR="00DB68EC" w:rsidRDefault="00162AF9" w:rsidP="00DB68EC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  <w:r>
        <w:rPr>
          <w:rFonts w:ascii="楷体_GB2312" w:eastAsia="楷体_GB2312" w:hint="eastAsia"/>
          <w:sz w:val="36"/>
          <w:szCs w:val="36"/>
        </w:rPr>
        <w:t>学 号</w:t>
      </w:r>
      <w:r w:rsidR="0050475E">
        <w:rPr>
          <w:rFonts w:ascii="楷体_GB2312" w:eastAsia="楷体_GB2312" w:hint="eastAsia"/>
          <w:sz w:val="36"/>
          <w:szCs w:val="36"/>
        </w:rPr>
        <w:t xml:space="preserve"> </w:t>
      </w:r>
      <w:r w:rsidR="0050475E">
        <w:rPr>
          <w:rFonts w:ascii="楷体_GB2312" w:eastAsia="楷体_GB2312"/>
          <w:sz w:val="36"/>
          <w:szCs w:val="36"/>
        </w:rPr>
        <w:t xml:space="preserve">     </w:t>
      </w:r>
      <w:r>
        <w:rPr>
          <w:rFonts w:ascii="楷体_GB2312" w:eastAsia="楷体_GB2312" w:hint="eastAsia"/>
          <w:sz w:val="36"/>
          <w:szCs w:val="36"/>
        </w:rPr>
        <w:t>: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</w:t>
      </w:r>
      <w:r>
        <w:rPr>
          <w:rFonts w:ascii="楷体_GB2312" w:eastAsia="楷体_GB2312"/>
          <w:sz w:val="36"/>
          <w:szCs w:val="36"/>
          <w:u w:val="single"/>
        </w:rPr>
        <w:t xml:space="preserve">   </w:t>
      </w:r>
      <w:r w:rsidR="0032744B">
        <w:rPr>
          <w:rFonts w:ascii="楷体_GB2312" w:eastAsia="楷体_GB2312"/>
          <w:sz w:val="36"/>
          <w:szCs w:val="36"/>
          <w:u w:val="single"/>
        </w:rPr>
        <w:t xml:space="preserve"> </w:t>
      </w:r>
      <w:r>
        <w:rPr>
          <w:rFonts w:ascii="楷体_GB2312" w:eastAsia="楷体_GB2312"/>
          <w:sz w:val="36"/>
          <w:szCs w:val="36"/>
          <w:u w:val="single"/>
        </w:rPr>
        <w:t>3120180905402</w:t>
      </w:r>
      <w:r>
        <w:rPr>
          <w:rFonts w:ascii="楷体_GB2312" w:eastAsia="楷体_GB2312" w:hint="eastAsia"/>
          <w:sz w:val="36"/>
          <w:szCs w:val="36"/>
          <w:u w:val="single"/>
        </w:rPr>
        <w:t xml:space="preserve">         </w:t>
      </w:r>
    </w:p>
    <w:p w14:paraId="02433FB2" w14:textId="190A4B70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3AFCC56E" w14:textId="0E2EDA37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36762DDF" w14:textId="6ECA9F32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6E4A4389" w14:textId="320DE112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59804495" w14:textId="28D3E830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647F4E08" w14:textId="02E16586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1C006647" w14:textId="566065CB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4B2E0FD6" w14:textId="41225E95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5E934BCD" w14:textId="53CFD0DC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668C7C82" w14:textId="36917958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05E8F0F3" w14:textId="547054CC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1135FB82" w14:textId="77777777" w:rsidR="00DB68EC" w:rsidRDefault="00DB68EC" w:rsidP="00CA21D3">
      <w:pPr>
        <w:ind w:firstLineChars="300" w:firstLine="1080"/>
        <w:rPr>
          <w:rFonts w:ascii="楷体_GB2312" w:eastAsia="楷体_GB2312"/>
          <w:sz w:val="36"/>
          <w:szCs w:val="36"/>
          <w:u w:val="single"/>
        </w:rPr>
      </w:pPr>
    </w:p>
    <w:p w14:paraId="5704E765" w14:textId="2D30354D" w:rsidR="009219F8" w:rsidRDefault="009219F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lastRenderedPageBreak/>
        <w:fldChar w:fldCharType="begin"/>
      </w:r>
      <w:r>
        <w:instrText xml:space="preserve"> TOC \o "1-8" \f \h \z \u </w:instrText>
      </w:r>
      <w:r>
        <w:fldChar w:fldCharType="separate"/>
      </w:r>
      <w:hyperlink w:anchor="_Toc71523814" w:history="1">
        <w:r w:rsidRPr="00BA354A">
          <w:rPr>
            <w:rStyle w:val="a7"/>
            <w:noProof/>
          </w:rPr>
          <w:t>1.</w:t>
        </w:r>
        <w:r w:rsidRPr="00BA354A">
          <w:rPr>
            <w:rStyle w:val="a7"/>
            <w:noProof/>
          </w:rPr>
          <w:t>需求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523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22DEAF9" w14:textId="36039080" w:rsidR="009219F8" w:rsidRDefault="0006693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523815" w:history="1">
        <w:r w:rsidR="009219F8" w:rsidRPr="00BA354A">
          <w:rPr>
            <w:rStyle w:val="a7"/>
            <w:noProof/>
          </w:rPr>
          <w:t>1.1</w:t>
        </w:r>
        <w:r w:rsidR="009219F8" w:rsidRPr="00BA354A">
          <w:rPr>
            <w:rStyle w:val="a7"/>
            <w:noProof/>
          </w:rPr>
          <w:t>项目概述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15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3</w:t>
        </w:r>
        <w:r w:rsidR="009219F8">
          <w:rPr>
            <w:noProof/>
            <w:webHidden/>
          </w:rPr>
          <w:fldChar w:fldCharType="end"/>
        </w:r>
      </w:hyperlink>
    </w:p>
    <w:p w14:paraId="669C5821" w14:textId="73FF2134" w:rsidR="009219F8" w:rsidRDefault="0006693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523816" w:history="1">
        <w:r w:rsidR="009219F8" w:rsidRPr="00BA354A">
          <w:rPr>
            <w:rStyle w:val="a7"/>
            <w:noProof/>
          </w:rPr>
          <w:t>1.2</w:t>
        </w:r>
        <w:r w:rsidR="009219F8" w:rsidRPr="00BA354A">
          <w:rPr>
            <w:rStyle w:val="a7"/>
            <w:noProof/>
          </w:rPr>
          <w:t>需求分析与建模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16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4</w:t>
        </w:r>
        <w:r w:rsidR="009219F8">
          <w:rPr>
            <w:noProof/>
            <w:webHidden/>
          </w:rPr>
          <w:fldChar w:fldCharType="end"/>
        </w:r>
      </w:hyperlink>
    </w:p>
    <w:p w14:paraId="16EDC5A1" w14:textId="48C1D987" w:rsidR="009219F8" w:rsidRDefault="0006693D">
      <w:pPr>
        <w:pStyle w:val="41"/>
        <w:tabs>
          <w:tab w:val="right" w:leader="dot" w:pos="8296"/>
        </w:tabs>
        <w:rPr>
          <w:noProof/>
        </w:rPr>
      </w:pPr>
      <w:hyperlink w:anchor="_Toc71523817" w:history="1">
        <w:r w:rsidR="009219F8" w:rsidRPr="00BA354A">
          <w:rPr>
            <w:rStyle w:val="a7"/>
            <w:noProof/>
          </w:rPr>
          <w:t>1.2.1</w:t>
        </w:r>
        <w:r w:rsidR="009219F8" w:rsidRPr="00BA354A">
          <w:rPr>
            <w:rStyle w:val="a7"/>
            <w:noProof/>
          </w:rPr>
          <w:t>业务流程图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17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4</w:t>
        </w:r>
        <w:r w:rsidR="009219F8">
          <w:rPr>
            <w:noProof/>
            <w:webHidden/>
          </w:rPr>
          <w:fldChar w:fldCharType="end"/>
        </w:r>
      </w:hyperlink>
    </w:p>
    <w:p w14:paraId="3AC36A96" w14:textId="05018870" w:rsidR="009219F8" w:rsidRDefault="0006693D">
      <w:pPr>
        <w:pStyle w:val="61"/>
        <w:tabs>
          <w:tab w:val="right" w:leader="dot" w:pos="8296"/>
        </w:tabs>
        <w:rPr>
          <w:noProof/>
        </w:rPr>
      </w:pPr>
      <w:hyperlink w:anchor="_Toc71523818" w:history="1">
        <w:r w:rsidR="009219F8" w:rsidRPr="00BA354A">
          <w:rPr>
            <w:rStyle w:val="a7"/>
            <w:noProof/>
          </w:rPr>
          <w:t>借书业务：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18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4</w:t>
        </w:r>
        <w:r w:rsidR="009219F8">
          <w:rPr>
            <w:noProof/>
            <w:webHidden/>
          </w:rPr>
          <w:fldChar w:fldCharType="end"/>
        </w:r>
      </w:hyperlink>
    </w:p>
    <w:p w14:paraId="75DCBFB3" w14:textId="55640CD0" w:rsidR="009219F8" w:rsidRDefault="0006693D">
      <w:pPr>
        <w:pStyle w:val="61"/>
        <w:tabs>
          <w:tab w:val="right" w:leader="dot" w:pos="8296"/>
        </w:tabs>
        <w:rPr>
          <w:noProof/>
        </w:rPr>
      </w:pPr>
      <w:hyperlink w:anchor="_Toc71523819" w:history="1">
        <w:r w:rsidR="009219F8" w:rsidRPr="00BA354A">
          <w:rPr>
            <w:rStyle w:val="a7"/>
            <w:noProof/>
          </w:rPr>
          <w:t>还书业务：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19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5</w:t>
        </w:r>
        <w:r w:rsidR="009219F8">
          <w:rPr>
            <w:noProof/>
            <w:webHidden/>
          </w:rPr>
          <w:fldChar w:fldCharType="end"/>
        </w:r>
      </w:hyperlink>
    </w:p>
    <w:p w14:paraId="30B3339C" w14:textId="1ACF3990" w:rsidR="009219F8" w:rsidRDefault="0006693D">
      <w:pPr>
        <w:pStyle w:val="61"/>
        <w:tabs>
          <w:tab w:val="right" w:leader="dot" w:pos="8296"/>
        </w:tabs>
        <w:rPr>
          <w:noProof/>
        </w:rPr>
      </w:pPr>
      <w:hyperlink w:anchor="_Toc71523820" w:history="1">
        <w:r w:rsidR="009219F8" w:rsidRPr="00BA354A">
          <w:rPr>
            <w:rStyle w:val="a7"/>
            <w:noProof/>
          </w:rPr>
          <w:t>续借业务：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0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6</w:t>
        </w:r>
        <w:r w:rsidR="009219F8">
          <w:rPr>
            <w:noProof/>
            <w:webHidden/>
          </w:rPr>
          <w:fldChar w:fldCharType="end"/>
        </w:r>
      </w:hyperlink>
    </w:p>
    <w:p w14:paraId="65CFABA1" w14:textId="602288EB" w:rsidR="009219F8" w:rsidRDefault="0006693D">
      <w:pPr>
        <w:pStyle w:val="61"/>
        <w:tabs>
          <w:tab w:val="right" w:leader="dot" w:pos="8296"/>
        </w:tabs>
        <w:rPr>
          <w:noProof/>
        </w:rPr>
      </w:pPr>
      <w:hyperlink w:anchor="_Toc71523821" w:history="1">
        <w:r w:rsidR="009219F8" w:rsidRPr="00BA354A">
          <w:rPr>
            <w:rStyle w:val="a7"/>
            <w:noProof/>
          </w:rPr>
          <w:t>注册业务：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1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6</w:t>
        </w:r>
        <w:r w:rsidR="009219F8">
          <w:rPr>
            <w:noProof/>
            <w:webHidden/>
          </w:rPr>
          <w:fldChar w:fldCharType="end"/>
        </w:r>
      </w:hyperlink>
    </w:p>
    <w:p w14:paraId="6AF83606" w14:textId="48DA2B64" w:rsidR="009219F8" w:rsidRDefault="0006693D">
      <w:pPr>
        <w:pStyle w:val="61"/>
        <w:tabs>
          <w:tab w:val="right" w:leader="dot" w:pos="8296"/>
        </w:tabs>
        <w:rPr>
          <w:noProof/>
        </w:rPr>
      </w:pPr>
      <w:hyperlink w:anchor="_Toc71523822" w:history="1">
        <w:r w:rsidR="009219F8" w:rsidRPr="00BA354A">
          <w:rPr>
            <w:rStyle w:val="a7"/>
            <w:noProof/>
          </w:rPr>
          <w:t>电子书下载业务：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2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7</w:t>
        </w:r>
        <w:r w:rsidR="009219F8">
          <w:rPr>
            <w:noProof/>
            <w:webHidden/>
          </w:rPr>
          <w:fldChar w:fldCharType="end"/>
        </w:r>
      </w:hyperlink>
    </w:p>
    <w:p w14:paraId="4F3D6BA8" w14:textId="743F8503" w:rsidR="009219F8" w:rsidRDefault="0006693D">
      <w:pPr>
        <w:pStyle w:val="41"/>
        <w:tabs>
          <w:tab w:val="right" w:leader="dot" w:pos="8296"/>
        </w:tabs>
        <w:rPr>
          <w:noProof/>
        </w:rPr>
      </w:pPr>
      <w:hyperlink w:anchor="_Toc71523823" w:history="1">
        <w:r w:rsidR="009219F8" w:rsidRPr="00BA354A">
          <w:rPr>
            <w:rStyle w:val="a7"/>
            <w:noProof/>
          </w:rPr>
          <w:t>1.2.2</w:t>
        </w:r>
        <w:r w:rsidR="009219F8" w:rsidRPr="00BA354A">
          <w:rPr>
            <w:rStyle w:val="a7"/>
            <w:noProof/>
          </w:rPr>
          <w:t>功能需求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3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7</w:t>
        </w:r>
        <w:r w:rsidR="009219F8">
          <w:rPr>
            <w:noProof/>
            <w:webHidden/>
          </w:rPr>
          <w:fldChar w:fldCharType="end"/>
        </w:r>
      </w:hyperlink>
    </w:p>
    <w:p w14:paraId="0257E008" w14:textId="172BCF14" w:rsidR="009219F8" w:rsidRDefault="0006693D">
      <w:pPr>
        <w:pStyle w:val="41"/>
        <w:tabs>
          <w:tab w:val="right" w:leader="dot" w:pos="8296"/>
        </w:tabs>
        <w:rPr>
          <w:noProof/>
        </w:rPr>
      </w:pPr>
      <w:hyperlink w:anchor="_Toc71523824" w:history="1">
        <w:r w:rsidR="009219F8" w:rsidRPr="00BA354A">
          <w:rPr>
            <w:rStyle w:val="a7"/>
            <w:noProof/>
          </w:rPr>
          <w:t>1.2.3</w:t>
        </w:r>
        <w:r w:rsidR="009219F8" w:rsidRPr="00BA354A">
          <w:rPr>
            <w:rStyle w:val="a7"/>
            <w:noProof/>
          </w:rPr>
          <w:t>性能需求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4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7</w:t>
        </w:r>
        <w:r w:rsidR="009219F8">
          <w:rPr>
            <w:noProof/>
            <w:webHidden/>
          </w:rPr>
          <w:fldChar w:fldCharType="end"/>
        </w:r>
      </w:hyperlink>
    </w:p>
    <w:p w14:paraId="003A37C6" w14:textId="09275D08" w:rsidR="009219F8" w:rsidRDefault="0006693D">
      <w:pPr>
        <w:pStyle w:val="41"/>
        <w:tabs>
          <w:tab w:val="right" w:leader="dot" w:pos="8296"/>
        </w:tabs>
        <w:rPr>
          <w:noProof/>
        </w:rPr>
      </w:pPr>
      <w:hyperlink w:anchor="_Toc71523825" w:history="1">
        <w:r w:rsidR="009219F8" w:rsidRPr="00BA354A">
          <w:rPr>
            <w:rStyle w:val="a7"/>
            <w:noProof/>
          </w:rPr>
          <w:t>1.2.4</w:t>
        </w:r>
        <w:r w:rsidR="009219F8" w:rsidRPr="00BA354A">
          <w:rPr>
            <w:rStyle w:val="a7"/>
            <w:noProof/>
          </w:rPr>
          <w:t>面向对象分析与建模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5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8</w:t>
        </w:r>
        <w:r w:rsidR="009219F8">
          <w:rPr>
            <w:noProof/>
            <w:webHidden/>
          </w:rPr>
          <w:fldChar w:fldCharType="end"/>
        </w:r>
      </w:hyperlink>
    </w:p>
    <w:p w14:paraId="547A687E" w14:textId="172F1D61" w:rsidR="009219F8" w:rsidRDefault="0006693D">
      <w:pPr>
        <w:pStyle w:val="71"/>
        <w:tabs>
          <w:tab w:val="right" w:leader="dot" w:pos="8296"/>
        </w:tabs>
        <w:rPr>
          <w:noProof/>
        </w:rPr>
      </w:pPr>
      <w:hyperlink w:anchor="_Toc71523826" w:history="1">
        <w:r w:rsidR="009219F8" w:rsidRPr="00BA354A">
          <w:rPr>
            <w:rStyle w:val="a7"/>
            <w:noProof/>
          </w:rPr>
          <w:t>用例图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6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8</w:t>
        </w:r>
        <w:r w:rsidR="009219F8">
          <w:rPr>
            <w:noProof/>
            <w:webHidden/>
          </w:rPr>
          <w:fldChar w:fldCharType="end"/>
        </w:r>
      </w:hyperlink>
    </w:p>
    <w:p w14:paraId="77079822" w14:textId="1B1B8BB3" w:rsidR="009219F8" w:rsidRDefault="0006693D">
      <w:pPr>
        <w:pStyle w:val="71"/>
        <w:tabs>
          <w:tab w:val="right" w:leader="dot" w:pos="8296"/>
        </w:tabs>
        <w:rPr>
          <w:noProof/>
        </w:rPr>
      </w:pPr>
      <w:hyperlink w:anchor="_Toc71523827" w:history="1">
        <w:r w:rsidR="009219F8" w:rsidRPr="00BA354A">
          <w:rPr>
            <w:rStyle w:val="a7"/>
            <w:noProof/>
          </w:rPr>
          <w:t>类图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7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10</w:t>
        </w:r>
        <w:r w:rsidR="009219F8">
          <w:rPr>
            <w:noProof/>
            <w:webHidden/>
          </w:rPr>
          <w:fldChar w:fldCharType="end"/>
        </w:r>
      </w:hyperlink>
    </w:p>
    <w:p w14:paraId="796455A5" w14:textId="434FA84B" w:rsidR="009219F8" w:rsidRDefault="0006693D">
      <w:pPr>
        <w:pStyle w:val="81"/>
        <w:tabs>
          <w:tab w:val="right" w:leader="dot" w:pos="8296"/>
        </w:tabs>
        <w:rPr>
          <w:noProof/>
        </w:rPr>
      </w:pPr>
      <w:hyperlink w:anchor="_Toc71523828" w:history="1">
        <w:r w:rsidR="009219F8" w:rsidRPr="00BA354A">
          <w:rPr>
            <w:rStyle w:val="a7"/>
            <w:noProof/>
          </w:rPr>
          <w:t>总体包图：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8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11</w:t>
        </w:r>
        <w:r w:rsidR="009219F8">
          <w:rPr>
            <w:noProof/>
            <w:webHidden/>
          </w:rPr>
          <w:fldChar w:fldCharType="end"/>
        </w:r>
      </w:hyperlink>
    </w:p>
    <w:p w14:paraId="1936A08B" w14:textId="63D775C9" w:rsidR="009219F8" w:rsidRDefault="0006693D">
      <w:pPr>
        <w:pStyle w:val="81"/>
        <w:tabs>
          <w:tab w:val="right" w:leader="dot" w:pos="8296"/>
        </w:tabs>
        <w:rPr>
          <w:noProof/>
        </w:rPr>
      </w:pPr>
      <w:hyperlink w:anchor="_Toc71523829" w:history="1">
        <w:r w:rsidR="009219F8" w:rsidRPr="00BA354A">
          <w:rPr>
            <w:rStyle w:val="a7"/>
            <w:noProof/>
          </w:rPr>
          <w:t>Pojo: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29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11</w:t>
        </w:r>
        <w:r w:rsidR="009219F8">
          <w:rPr>
            <w:noProof/>
            <w:webHidden/>
          </w:rPr>
          <w:fldChar w:fldCharType="end"/>
        </w:r>
      </w:hyperlink>
    </w:p>
    <w:p w14:paraId="5FB9A2E0" w14:textId="00C48DDD" w:rsidR="009219F8" w:rsidRDefault="0006693D">
      <w:pPr>
        <w:pStyle w:val="81"/>
        <w:tabs>
          <w:tab w:val="right" w:leader="dot" w:pos="8296"/>
        </w:tabs>
        <w:rPr>
          <w:noProof/>
        </w:rPr>
      </w:pPr>
      <w:hyperlink w:anchor="_Toc71523830" w:history="1">
        <w:r w:rsidR="009219F8" w:rsidRPr="00BA354A">
          <w:rPr>
            <w:rStyle w:val="a7"/>
            <w:noProof/>
          </w:rPr>
          <w:t>VO: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0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12</w:t>
        </w:r>
        <w:r w:rsidR="009219F8">
          <w:rPr>
            <w:noProof/>
            <w:webHidden/>
          </w:rPr>
          <w:fldChar w:fldCharType="end"/>
        </w:r>
      </w:hyperlink>
    </w:p>
    <w:p w14:paraId="6FAA55EC" w14:textId="03E5AC9E" w:rsidR="009219F8" w:rsidRDefault="0006693D">
      <w:pPr>
        <w:pStyle w:val="81"/>
        <w:tabs>
          <w:tab w:val="right" w:leader="dot" w:pos="8296"/>
        </w:tabs>
        <w:rPr>
          <w:noProof/>
        </w:rPr>
      </w:pPr>
      <w:hyperlink w:anchor="_Toc71523831" w:history="1">
        <w:r w:rsidR="009219F8" w:rsidRPr="00BA354A">
          <w:rPr>
            <w:rStyle w:val="a7"/>
            <w:noProof/>
          </w:rPr>
          <w:t>Controller: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1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12</w:t>
        </w:r>
        <w:r w:rsidR="009219F8">
          <w:rPr>
            <w:noProof/>
            <w:webHidden/>
          </w:rPr>
          <w:fldChar w:fldCharType="end"/>
        </w:r>
      </w:hyperlink>
    </w:p>
    <w:p w14:paraId="74AF23CF" w14:textId="4505F26E" w:rsidR="009219F8" w:rsidRDefault="0006693D">
      <w:pPr>
        <w:pStyle w:val="81"/>
        <w:tabs>
          <w:tab w:val="right" w:leader="dot" w:pos="8296"/>
        </w:tabs>
        <w:rPr>
          <w:noProof/>
        </w:rPr>
      </w:pPr>
      <w:hyperlink w:anchor="_Toc71523832" w:history="1">
        <w:r w:rsidR="009219F8" w:rsidRPr="00BA354A">
          <w:rPr>
            <w:rStyle w:val="a7"/>
            <w:noProof/>
          </w:rPr>
          <w:t>Service: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2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15</w:t>
        </w:r>
        <w:r w:rsidR="009219F8">
          <w:rPr>
            <w:noProof/>
            <w:webHidden/>
          </w:rPr>
          <w:fldChar w:fldCharType="end"/>
        </w:r>
      </w:hyperlink>
    </w:p>
    <w:p w14:paraId="7DFDBDBF" w14:textId="52195976" w:rsidR="009219F8" w:rsidRDefault="0006693D">
      <w:pPr>
        <w:pStyle w:val="81"/>
        <w:tabs>
          <w:tab w:val="right" w:leader="dot" w:pos="8296"/>
        </w:tabs>
        <w:rPr>
          <w:noProof/>
        </w:rPr>
      </w:pPr>
      <w:hyperlink w:anchor="_Toc71523833" w:history="1">
        <w:r w:rsidR="009219F8" w:rsidRPr="00BA354A">
          <w:rPr>
            <w:rStyle w:val="a7"/>
            <w:noProof/>
          </w:rPr>
          <w:t>Mapper: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3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18</w:t>
        </w:r>
        <w:r w:rsidR="009219F8">
          <w:rPr>
            <w:noProof/>
            <w:webHidden/>
          </w:rPr>
          <w:fldChar w:fldCharType="end"/>
        </w:r>
      </w:hyperlink>
    </w:p>
    <w:p w14:paraId="0A654AD7" w14:textId="2497D92F" w:rsidR="009219F8" w:rsidRDefault="0006693D">
      <w:pPr>
        <w:pStyle w:val="71"/>
        <w:tabs>
          <w:tab w:val="right" w:leader="dot" w:pos="8296"/>
        </w:tabs>
        <w:rPr>
          <w:noProof/>
        </w:rPr>
      </w:pPr>
      <w:hyperlink w:anchor="_Toc71523834" w:history="1">
        <w:r w:rsidR="009219F8" w:rsidRPr="00BA354A">
          <w:rPr>
            <w:rStyle w:val="a7"/>
            <w:noProof/>
          </w:rPr>
          <w:t>时序图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4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1</w:t>
        </w:r>
        <w:r w:rsidR="009219F8">
          <w:rPr>
            <w:noProof/>
            <w:webHidden/>
          </w:rPr>
          <w:fldChar w:fldCharType="end"/>
        </w:r>
      </w:hyperlink>
    </w:p>
    <w:p w14:paraId="6AF4D6B8" w14:textId="38F7B6D5" w:rsidR="009219F8" w:rsidRDefault="0006693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523835" w:history="1">
        <w:r w:rsidR="009219F8" w:rsidRPr="00BA354A">
          <w:rPr>
            <w:rStyle w:val="a7"/>
            <w:noProof/>
          </w:rPr>
          <w:t>2.</w:t>
        </w:r>
        <w:r w:rsidR="009219F8" w:rsidRPr="00BA354A">
          <w:rPr>
            <w:rStyle w:val="a7"/>
            <w:noProof/>
          </w:rPr>
          <w:t>设计文档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5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1</w:t>
        </w:r>
        <w:r w:rsidR="009219F8">
          <w:rPr>
            <w:noProof/>
            <w:webHidden/>
          </w:rPr>
          <w:fldChar w:fldCharType="end"/>
        </w:r>
      </w:hyperlink>
    </w:p>
    <w:p w14:paraId="4DDE4F06" w14:textId="53182E0B" w:rsidR="009219F8" w:rsidRDefault="0006693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523836" w:history="1">
        <w:r w:rsidR="009219F8" w:rsidRPr="00BA354A">
          <w:rPr>
            <w:rStyle w:val="a7"/>
            <w:noProof/>
          </w:rPr>
          <w:t>2.1</w:t>
        </w:r>
        <w:r w:rsidR="009219F8" w:rsidRPr="00BA354A">
          <w:rPr>
            <w:rStyle w:val="a7"/>
            <w:noProof/>
          </w:rPr>
          <w:t>概要设计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6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1</w:t>
        </w:r>
        <w:r w:rsidR="009219F8">
          <w:rPr>
            <w:noProof/>
            <w:webHidden/>
          </w:rPr>
          <w:fldChar w:fldCharType="end"/>
        </w:r>
      </w:hyperlink>
    </w:p>
    <w:p w14:paraId="648A6E85" w14:textId="1D6D5DB8" w:rsidR="009219F8" w:rsidRDefault="0006693D">
      <w:pPr>
        <w:pStyle w:val="41"/>
        <w:tabs>
          <w:tab w:val="right" w:leader="dot" w:pos="8296"/>
        </w:tabs>
        <w:rPr>
          <w:noProof/>
        </w:rPr>
      </w:pPr>
      <w:hyperlink w:anchor="_Toc71523837" w:history="1">
        <w:r w:rsidR="009219F8" w:rsidRPr="00BA354A">
          <w:rPr>
            <w:rStyle w:val="a7"/>
            <w:noProof/>
          </w:rPr>
          <w:t>2.1.1</w:t>
        </w:r>
        <w:r w:rsidR="009219F8" w:rsidRPr="00BA354A">
          <w:rPr>
            <w:rStyle w:val="a7"/>
            <w:noProof/>
          </w:rPr>
          <w:t>运行环境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7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1</w:t>
        </w:r>
        <w:r w:rsidR="009219F8">
          <w:rPr>
            <w:noProof/>
            <w:webHidden/>
          </w:rPr>
          <w:fldChar w:fldCharType="end"/>
        </w:r>
      </w:hyperlink>
    </w:p>
    <w:p w14:paraId="2DBEE040" w14:textId="4BDC6233" w:rsidR="009219F8" w:rsidRDefault="0006693D">
      <w:pPr>
        <w:pStyle w:val="41"/>
        <w:tabs>
          <w:tab w:val="right" w:leader="dot" w:pos="8296"/>
        </w:tabs>
        <w:rPr>
          <w:noProof/>
        </w:rPr>
      </w:pPr>
      <w:hyperlink w:anchor="_Toc71523838" w:history="1">
        <w:r w:rsidR="009219F8" w:rsidRPr="00BA354A">
          <w:rPr>
            <w:rStyle w:val="a7"/>
            <w:noProof/>
          </w:rPr>
          <w:t>2.1.2</w:t>
        </w:r>
        <w:r w:rsidR="009219F8" w:rsidRPr="00BA354A">
          <w:rPr>
            <w:rStyle w:val="a7"/>
            <w:noProof/>
          </w:rPr>
          <w:t>功能结构图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8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1</w:t>
        </w:r>
        <w:r w:rsidR="009219F8">
          <w:rPr>
            <w:noProof/>
            <w:webHidden/>
          </w:rPr>
          <w:fldChar w:fldCharType="end"/>
        </w:r>
      </w:hyperlink>
    </w:p>
    <w:p w14:paraId="0EADBB5D" w14:textId="6181211D" w:rsidR="009219F8" w:rsidRDefault="0006693D">
      <w:pPr>
        <w:pStyle w:val="41"/>
        <w:tabs>
          <w:tab w:val="right" w:leader="dot" w:pos="8296"/>
        </w:tabs>
        <w:rPr>
          <w:noProof/>
        </w:rPr>
      </w:pPr>
      <w:hyperlink w:anchor="_Toc71523839" w:history="1">
        <w:r w:rsidR="009219F8" w:rsidRPr="00BA354A">
          <w:rPr>
            <w:rStyle w:val="a7"/>
            <w:noProof/>
          </w:rPr>
          <w:t>2.1.3</w:t>
        </w:r>
        <w:r w:rsidR="009219F8" w:rsidRPr="00BA354A">
          <w:rPr>
            <w:rStyle w:val="a7"/>
            <w:noProof/>
          </w:rPr>
          <w:t>接口设计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39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1</w:t>
        </w:r>
        <w:r w:rsidR="009219F8">
          <w:rPr>
            <w:noProof/>
            <w:webHidden/>
          </w:rPr>
          <w:fldChar w:fldCharType="end"/>
        </w:r>
      </w:hyperlink>
    </w:p>
    <w:p w14:paraId="39F99688" w14:textId="3ED37D65" w:rsidR="009219F8" w:rsidRDefault="0006693D">
      <w:pPr>
        <w:pStyle w:val="41"/>
        <w:tabs>
          <w:tab w:val="right" w:leader="dot" w:pos="8296"/>
        </w:tabs>
        <w:rPr>
          <w:noProof/>
        </w:rPr>
      </w:pPr>
      <w:hyperlink w:anchor="_Toc71523840" w:history="1">
        <w:r w:rsidR="009219F8" w:rsidRPr="00BA354A">
          <w:rPr>
            <w:rStyle w:val="a7"/>
            <w:noProof/>
          </w:rPr>
          <w:t>2.1.4</w:t>
        </w:r>
        <w:r w:rsidR="009219F8" w:rsidRPr="00BA354A">
          <w:rPr>
            <w:rStyle w:val="a7"/>
            <w:noProof/>
          </w:rPr>
          <w:t>数据库设计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40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2</w:t>
        </w:r>
        <w:r w:rsidR="009219F8">
          <w:rPr>
            <w:noProof/>
            <w:webHidden/>
          </w:rPr>
          <w:fldChar w:fldCharType="end"/>
        </w:r>
      </w:hyperlink>
    </w:p>
    <w:p w14:paraId="3710BEA4" w14:textId="7FCC7890" w:rsidR="009219F8" w:rsidRDefault="0006693D">
      <w:pPr>
        <w:pStyle w:val="51"/>
        <w:tabs>
          <w:tab w:val="right" w:leader="dot" w:pos="8296"/>
        </w:tabs>
        <w:rPr>
          <w:noProof/>
        </w:rPr>
      </w:pPr>
      <w:hyperlink w:anchor="_Toc71523841" w:history="1">
        <w:r w:rsidR="009219F8" w:rsidRPr="00BA354A">
          <w:rPr>
            <w:rStyle w:val="a7"/>
            <w:noProof/>
          </w:rPr>
          <w:t>er</w:t>
        </w:r>
        <w:r w:rsidR="009219F8" w:rsidRPr="00BA354A">
          <w:rPr>
            <w:rStyle w:val="a7"/>
            <w:noProof/>
          </w:rPr>
          <w:t>图：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41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2</w:t>
        </w:r>
        <w:r w:rsidR="009219F8">
          <w:rPr>
            <w:noProof/>
            <w:webHidden/>
          </w:rPr>
          <w:fldChar w:fldCharType="end"/>
        </w:r>
      </w:hyperlink>
    </w:p>
    <w:p w14:paraId="186E6E40" w14:textId="1CBF8911" w:rsidR="009219F8" w:rsidRDefault="0006693D">
      <w:pPr>
        <w:pStyle w:val="51"/>
        <w:tabs>
          <w:tab w:val="right" w:leader="dot" w:pos="8296"/>
        </w:tabs>
        <w:rPr>
          <w:noProof/>
        </w:rPr>
      </w:pPr>
      <w:hyperlink w:anchor="_Toc71523842" w:history="1">
        <w:r w:rsidR="009219F8" w:rsidRPr="00BA354A">
          <w:rPr>
            <w:rStyle w:val="a7"/>
            <w:noProof/>
          </w:rPr>
          <w:t>关系模式：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42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2</w:t>
        </w:r>
        <w:r w:rsidR="009219F8">
          <w:rPr>
            <w:noProof/>
            <w:webHidden/>
          </w:rPr>
          <w:fldChar w:fldCharType="end"/>
        </w:r>
      </w:hyperlink>
    </w:p>
    <w:p w14:paraId="5F884A77" w14:textId="5BE8C26F" w:rsidR="009219F8" w:rsidRDefault="0006693D">
      <w:pPr>
        <w:pStyle w:val="51"/>
        <w:tabs>
          <w:tab w:val="right" w:leader="dot" w:pos="8296"/>
        </w:tabs>
        <w:rPr>
          <w:noProof/>
        </w:rPr>
      </w:pPr>
      <w:hyperlink w:anchor="_Toc71523843" w:history="1">
        <w:r w:rsidR="009219F8" w:rsidRPr="00BA354A">
          <w:rPr>
            <w:rStyle w:val="a7"/>
            <w:noProof/>
          </w:rPr>
          <w:t>物理表：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43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3</w:t>
        </w:r>
        <w:r w:rsidR="009219F8">
          <w:rPr>
            <w:noProof/>
            <w:webHidden/>
          </w:rPr>
          <w:fldChar w:fldCharType="end"/>
        </w:r>
      </w:hyperlink>
    </w:p>
    <w:p w14:paraId="0A9DA06F" w14:textId="704E2DB9" w:rsidR="009219F8" w:rsidRDefault="0006693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523844" w:history="1">
        <w:r w:rsidR="009219F8" w:rsidRPr="00BA354A">
          <w:rPr>
            <w:rStyle w:val="a7"/>
            <w:noProof/>
          </w:rPr>
          <w:t>2.2</w:t>
        </w:r>
        <w:r w:rsidR="009219F8" w:rsidRPr="00BA354A">
          <w:rPr>
            <w:rStyle w:val="a7"/>
            <w:noProof/>
          </w:rPr>
          <w:t>详细设计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44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7</w:t>
        </w:r>
        <w:r w:rsidR="009219F8">
          <w:rPr>
            <w:noProof/>
            <w:webHidden/>
          </w:rPr>
          <w:fldChar w:fldCharType="end"/>
        </w:r>
      </w:hyperlink>
    </w:p>
    <w:p w14:paraId="5C2076B3" w14:textId="0F301569" w:rsidR="009219F8" w:rsidRDefault="0006693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523845" w:history="1">
        <w:r w:rsidR="009219F8" w:rsidRPr="00BA354A">
          <w:rPr>
            <w:rStyle w:val="a7"/>
            <w:noProof/>
          </w:rPr>
          <w:t>3.</w:t>
        </w:r>
        <w:r w:rsidR="009219F8" w:rsidRPr="00BA354A">
          <w:rPr>
            <w:rStyle w:val="a7"/>
            <w:noProof/>
          </w:rPr>
          <w:t>编码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45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7</w:t>
        </w:r>
        <w:r w:rsidR="009219F8">
          <w:rPr>
            <w:noProof/>
            <w:webHidden/>
          </w:rPr>
          <w:fldChar w:fldCharType="end"/>
        </w:r>
      </w:hyperlink>
    </w:p>
    <w:p w14:paraId="64768997" w14:textId="2768DDBE" w:rsidR="009219F8" w:rsidRDefault="0006693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523846" w:history="1">
        <w:r w:rsidR="009219F8" w:rsidRPr="00BA354A">
          <w:rPr>
            <w:rStyle w:val="a7"/>
            <w:noProof/>
          </w:rPr>
          <w:t>4.</w:t>
        </w:r>
        <w:r w:rsidR="009219F8" w:rsidRPr="00BA354A">
          <w:rPr>
            <w:rStyle w:val="a7"/>
            <w:noProof/>
          </w:rPr>
          <w:t>测试文档</w:t>
        </w:r>
        <w:r w:rsidR="009219F8">
          <w:rPr>
            <w:noProof/>
            <w:webHidden/>
          </w:rPr>
          <w:tab/>
        </w:r>
        <w:r w:rsidR="009219F8">
          <w:rPr>
            <w:noProof/>
            <w:webHidden/>
          </w:rPr>
          <w:fldChar w:fldCharType="begin"/>
        </w:r>
        <w:r w:rsidR="009219F8">
          <w:rPr>
            <w:noProof/>
            <w:webHidden/>
          </w:rPr>
          <w:instrText xml:space="preserve"> PAGEREF _Toc71523846 \h </w:instrText>
        </w:r>
        <w:r w:rsidR="009219F8">
          <w:rPr>
            <w:noProof/>
            <w:webHidden/>
          </w:rPr>
        </w:r>
        <w:r w:rsidR="009219F8">
          <w:rPr>
            <w:noProof/>
            <w:webHidden/>
          </w:rPr>
          <w:fldChar w:fldCharType="separate"/>
        </w:r>
        <w:r w:rsidR="009219F8">
          <w:rPr>
            <w:noProof/>
            <w:webHidden/>
          </w:rPr>
          <w:t>27</w:t>
        </w:r>
        <w:r w:rsidR="009219F8">
          <w:rPr>
            <w:noProof/>
            <w:webHidden/>
          </w:rPr>
          <w:fldChar w:fldCharType="end"/>
        </w:r>
      </w:hyperlink>
    </w:p>
    <w:p w14:paraId="6548326D" w14:textId="32895A85" w:rsidR="008D792C" w:rsidRDefault="009219F8" w:rsidP="00DB68EC">
      <w:r>
        <w:fldChar w:fldCharType="end"/>
      </w:r>
    </w:p>
    <w:p w14:paraId="606EA7C6" w14:textId="10274ED1" w:rsidR="00DB68EC" w:rsidRDefault="00DB68EC" w:rsidP="00DB68EC"/>
    <w:p w14:paraId="4F077361" w14:textId="6BE226B4" w:rsidR="00DB68EC" w:rsidRDefault="00DB68EC" w:rsidP="00DB68EC"/>
    <w:p w14:paraId="5DF3B8C1" w14:textId="6A03BD92" w:rsidR="00DB68EC" w:rsidRDefault="00DB68EC" w:rsidP="00DB68EC"/>
    <w:p w14:paraId="2C8C74BD" w14:textId="23674350" w:rsidR="00DB68EC" w:rsidRDefault="00DB68EC" w:rsidP="00DB68EC"/>
    <w:p w14:paraId="4B8E26EF" w14:textId="2778749E" w:rsidR="00DB68EC" w:rsidRDefault="00DB68EC" w:rsidP="00DB68EC"/>
    <w:p w14:paraId="531EAA6A" w14:textId="5A7C7641" w:rsidR="00DB68EC" w:rsidRDefault="00DB68EC" w:rsidP="00DB68EC"/>
    <w:p w14:paraId="73D17BF8" w14:textId="468DC990" w:rsidR="00DB68EC" w:rsidRDefault="00DB68EC" w:rsidP="00DB68EC"/>
    <w:p w14:paraId="487A6584" w14:textId="1A954861" w:rsidR="00DB68EC" w:rsidRDefault="00DB68EC" w:rsidP="00DB68EC"/>
    <w:p w14:paraId="6C067964" w14:textId="4F6BEE75" w:rsidR="00DB68EC" w:rsidRDefault="00DB68EC" w:rsidP="00DB68EC"/>
    <w:p w14:paraId="7AA7E587" w14:textId="161D62E2" w:rsidR="00DB68EC" w:rsidRDefault="00DB68EC" w:rsidP="00DB68EC"/>
    <w:p w14:paraId="00672EE1" w14:textId="117E18C0" w:rsidR="00DB68EC" w:rsidRDefault="00DB68EC" w:rsidP="00DB68EC"/>
    <w:p w14:paraId="2D883B45" w14:textId="5E568CC7" w:rsidR="00DB68EC" w:rsidRDefault="00DB68EC" w:rsidP="00DB68EC"/>
    <w:p w14:paraId="3963A1FC" w14:textId="3E4A0568" w:rsidR="00DB68EC" w:rsidRDefault="00DB68EC" w:rsidP="00DB68EC"/>
    <w:p w14:paraId="38BE3DD9" w14:textId="75578A37" w:rsidR="00DB68EC" w:rsidRDefault="00DB68EC" w:rsidP="00DB68EC"/>
    <w:p w14:paraId="3A5E5EC3" w14:textId="51661F34" w:rsidR="00DB68EC" w:rsidRDefault="00DB68EC" w:rsidP="00DB68EC"/>
    <w:p w14:paraId="55C7E8DA" w14:textId="713CE0AA" w:rsidR="00DB68EC" w:rsidRDefault="00DB68EC" w:rsidP="00DB68EC"/>
    <w:p w14:paraId="4783C20F" w14:textId="24B88D4C" w:rsidR="00DB68EC" w:rsidRDefault="00DB68EC" w:rsidP="00DB68EC"/>
    <w:p w14:paraId="571159E6" w14:textId="4FB2BCB9" w:rsidR="00DB68EC" w:rsidRDefault="00DB68EC" w:rsidP="00DB68EC"/>
    <w:p w14:paraId="16FEDBD4" w14:textId="4A440698" w:rsidR="00DB68EC" w:rsidRDefault="00DB68EC" w:rsidP="00DB68EC"/>
    <w:p w14:paraId="2EBDC000" w14:textId="407B7E1E" w:rsidR="00DB68EC" w:rsidRDefault="00DB68EC" w:rsidP="00DB68EC"/>
    <w:p w14:paraId="5CA20EA0" w14:textId="50180623" w:rsidR="00DB68EC" w:rsidRDefault="00DB68EC" w:rsidP="00DB68EC"/>
    <w:p w14:paraId="44B049C7" w14:textId="3A0B21B3" w:rsidR="00DB68EC" w:rsidRDefault="00DB68EC" w:rsidP="00DB68EC"/>
    <w:p w14:paraId="581891AA" w14:textId="41990518" w:rsidR="00DB68EC" w:rsidRDefault="00DB68EC" w:rsidP="00DB68EC"/>
    <w:p w14:paraId="2665377F" w14:textId="140ECB72" w:rsidR="00DB68EC" w:rsidRDefault="00DB68EC" w:rsidP="00DB68EC"/>
    <w:p w14:paraId="169F92C2" w14:textId="02CDD4C0" w:rsidR="00DB68EC" w:rsidRDefault="00DB68EC" w:rsidP="00DB68EC"/>
    <w:p w14:paraId="2D678D09" w14:textId="789A7074" w:rsidR="00DB68EC" w:rsidRDefault="00DB68EC" w:rsidP="00DB68EC"/>
    <w:p w14:paraId="57D90F58" w14:textId="3D2E90E4" w:rsidR="00DB68EC" w:rsidRDefault="00DB68EC" w:rsidP="00DB68EC"/>
    <w:p w14:paraId="3E794036" w14:textId="4CA13919" w:rsidR="00DB68EC" w:rsidRDefault="00DB68EC" w:rsidP="00DB68EC"/>
    <w:p w14:paraId="601859FC" w14:textId="2140F396" w:rsidR="00DB68EC" w:rsidRDefault="00DB68EC" w:rsidP="00DB68EC"/>
    <w:p w14:paraId="53CD8F91" w14:textId="100991DC" w:rsidR="00DB68EC" w:rsidRDefault="00DB68EC" w:rsidP="00DB68EC"/>
    <w:p w14:paraId="5A2D52C7" w14:textId="17CD7C6E" w:rsidR="00DB68EC" w:rsidRDefault="00DB68EC" w:rsidP="00DB68EC"/>
    <w:p w14:paraId="412B3D29" w14:textId="32D62663" w:rsidR="00DB68EC" w:rsidRDefault="00DB68EC" w:rsidP="00DB68EC"/>
    <w:p w14:paraId="5C8B6B4C" w14:textId="6BA01973" w:rsidR="00DB68EC" w:rsidRDefault="00DB68EC" w:rsidP="00DB68EC"/>
    <w:p w14:paraId="77FD3E9F" w14:textId="49583EB1" w:rsidR="00DB68EC" w:rsidRDefault="00DB68EC" w:rsidP="00DB68EC"/>
    <w:p w14:paraId="5969D98D" w14:textId="4CCBDA7A" w:rsidR="00DB68EC" w:rsidRDefault="00DB68EC" w:rsidP="00DB68EC"/>
    <w:p w14:paraId="43895582" w14:textId="06A2383E" w:rsidR="00DB68EC" w:rsidRDefault="00DB68EC" w:rsidP="00DB68EC"/>
    <w:p w14:paraId="1854581A" w14:textId="76C48C0C" w:rsidR="00DB68EC" w:rsidRDefault="00DB68EC" w:rsidP="00DB68EC"/>
    <w:p w14:paraId="6D3DA7CF" w14:textId="715BAF5A" w:rsidR="00DB68EC" w:rsidRDefault="00DB68EC" w:rsidP="00DB68EC"/>
    <w:p w14:paraId="6562F2F9" w14:textId="20102E39" w:rsidR="00DB68EC" w:rsidRDefault="00DB68EC" w:rsidP="00DB68EC"/>
    <w:p w14:paraId="27CA0C89" w14:textId="0D4FB6B8" w:rsidR="00DB68EC" w:rsidRDefault="00DB68EC" w:rsidP="00DB68EC"/>
    <w:p w14:paraId="6C986BE9" w14:textId="60A68471" w:rsidR="001F71D2" w:rsidRDefault="000D0EF7" w:rsidP="00850C7F">
      <w:pPr>
        <w:pStyle w:val="1"/>
      </w:pPr>
      <w:bookmarkStart w:id="0" w:name="_Toc71523698"/>
      <w:bookmarkStart w:id="1" w:name="_Toc71523814"/>
      <w:r>
        <w:rPr>
          <w:rFonts w:hint="eastAsia"/>
        </w:rPr>
        <w:t>1</w:t>
      </w:r>
      <w:r>
        <w:t>.</w:t>
      </w:r>
      <w:r w:rsidR="00DB68EC">
        <w:rPr>
          <w:rFonts w:hint="eastAsia"/>
        </w:rPr>
        <w:t>需求文档</w:t>
      </w:r>
      <w:bookmarkEnd w:id="0"/>
      <w:bookmarkEnd w:id="1"/>
    </w:p>
    <w:p w14:paraId="5886D21E" w14:textId="77777777" w:rsidR="00D44DF0" w:rsidRPr="00D44DF0" w:rsidRDefault="00D44DF0" w:rsidP="00D44DF0"/>
    <w:p w14:paraId="4557945E" w14:textId="77914096" w:rsidR="009E0EEA" w:rsidRDefault="000D0EF7" w:rsidP="009E0EEA">
      <w:pPr>
        <w:pStyle w:val="2"/>
        <w:ind w:firstLine="420"/>
      </w:pPr>
      <w:bookmarkStart w:id="2" w:name="_Toc71523699"/>
      <w:bookmarkStart w:id="3" w:name="_Toc71523815"/>
      <w:r>
        <w:rPr>
          <w:rFonts w:hint="eastAsia"/>
        </w:rPr>
        <w:t>1</w:t>
      </w:r>
      <w:r>
        <w:t>.1</w:t>
      </w:r>
      <w:r w:rsidR="00D44DF0">
        <w:rPr>
          <w:rFonts w:hint="eastAsia"/>
        </w:rPr>
        <w:t>项目</w:t>
      </w:r>
      <w:r w:rsidR="00850C7F">
        <w:rPr>
          <w:rFonts w:hint="eastAsia"/>
        </w:rPr>
        <w:t>概述</w:t>
      </w:r>
      <w:bookmarkEnd w:id="2"/>
      <w:bookmarkEnd w:id="3"/>
    </w:p>
    <w:p w14:paraId="505CD21F" w14:textId="166E54F8" w:rsidR="008F0F4D" w:rsidRPr="008F0F4D" w:rsidRDefault="008F0F4D" w:rsidP="008F0F4D">
      <w:r>
        <w:tab/>
      </w:r>
      <w:r>
        <w:rPr>
          <w:rFonts w:hint="eastAsia"/>
        </w:rPr>
        <w:t>无限</w:t>
      </w:r>
      <w:r w:rsidR="00763C18">
        <w:rPr>
          <w:rFonts w:hint="eastAsia"/>
        </w:rPr>
        <w:t>图书馆</w:t>
      </w:r>
      <w:r w:rsidR="001C3DD7">
        <w:rPr>
          <w:rFonts w:hint="eastAsia"/>
        </w:rPr>
        <w:t>为了</w:t>
      </w:r>
      <w:r w:rsidR="002A124D">
        <w:rPr>
          <w:rFonts w:hint="eastAsia"/>
        </w:rPr>
        <w:t>方便读者查找和浏览图书</w:t>
      </w:r>
      <w:r w:rsidR="00DE4F85">
        <w:rPr>
          <w:rFonts w:hint="eastAsia"/>
        </w:rPr>
        <w:t>，</w:t>
      </w:r>
      <w:r w:rsidR="004D2EF6">
        <w:rPr>
          <w:rFonts w:hint="eastAsia"/>
        </w:rPr>
        <w:t>方便读者查询借阅</w:t>
      </w:r>
      <w:r w:rsidR="00010598">
        <w:rPr>
          <w:rFonts w:hint="eastAsia"/>
        </w:rPr>
        <w:t>信息</w:t>
      </w:r>
      <w:r w:rsidR="00BF37B5">
        <w:rPr>
          <w:rFonts w:hint="eastAsia"/>
        </w:rPr>
        <w:t>以及</w:t>
      </w:r>
      <w:r w:rsidR="00763C18">
        <w:rPr>
          <w:rFonts w:hint="eastAsia"/>
        </w:rPr>
        <w:t>简化图书</w:t>
      </w:r>
      <w:r w:rsidR="00A14041">
        <w:rPr>
          <w:rFonts w:hint="eastAsia"/>
        </w:rPr>
        <w:t>信息与读者</w:t>
      </w:r>
      <w:r w:rsidR="00F91442">
        <w:rPr>
          <w:rFonts w:hint="eastAsia"/>
        </w:rPr>
        <w:t>信息</w:t>
      </w:r>
      <w:r w:rsidR="00763C18">
        <w:rPr>
          <w:rFonts w:hint="eastAsia"/>
        </w:rPr>
        <w:t>管理</w:t>
      </w:r>
      <w:r w:rsidR="001C3DD7">
        <w:rPr>
          <w:rFonts w:hint="eastAsia"/>
        </w:rPr>
        <w:t>，</w:t>
      </w:r>
      <w:r w:rsidR="00A615DA">
        <w:rPr>
          <w:rFonts w:hint="eastAsia"/>
        </w:rPr>
        <w:t>需要</w:t>
      </w:r>
      <w:r w:rsidR="001C3DD7">
        <w:rPr>
          <w:rFonts w:hint="eastAsia"/>
        </w:rPr>
        <w:t>一个图书管理系统</w:t>
      </w:r>
      <w:r w:rsidR="00A1014E">
        <w:rPr>
          <w:rFonts w:hint="eastAsia"/>
        </w:rPr>
        <w:t>。</w:t>
      </w:r>
      <w:r w:rsidR="00FB5A76">
        <w:rPr>
          <w:rFonts w:hint="eastAsia"/>
        </w:rPr>
        <w:t>该系统访问的方式最好简单，</w:t>
      </w:r>
      <w:r w:rsidR="00BD5F11">
        <w:rPr>
          <w:rFonts w:hint="eastAsia"/>
        </w:rPr>
        <w:t>最好通过网址或者扫码就能进行访问</w:t>
      </w:r>
      <w:r w:rsidR="00444ED9">
        <w:rPr>
          <w:rFonts w:hint="eastAsia"/>
        </w:rPr>
        <w:t>。</w:t>
      </w:r>
      <w:r w:rsidR="001C3DD7">
        <w:rPr>
          <w:rFonts w:hint="eastAsia"/>
        </w:rPr>
        <w:t>读者通过</w:t>
      </w:r>
      <w:r w:rsidR="00067C8C">
        <w:rPr>
          <w:rFonts w:hint="eastAsia"/>
        </w:rPr>
        <w:t>手机号</w:t>
      </w:r>
      <w:r w:rsidR="009C05A8">
        <w:rPr>
          <w:rFonts w:hint="eastAsia"/>
        </w:rPr>
        <w:t>在系统上注册账号</w:t>
      </w:r>
      <w:r w:rsidR="00401D65">
        <w:rPr>
          <w:rFonts w:hint="eastAsia"/>
        </w:rPr>
        <w:t>，读者登录系统后</w:t>
      </w:r>
      <w:r w:rsidR="00C8323C">
        <w:rPr>
          <w:rFonts w:hint="eastAsia"/>
        </w:rPr>
        <w:t>能够进行图书</w:t>
      </w:r>
      <w:r w:rsidR="00C72FE8">
        <w:rPr>
          <w:rFonts w:hint="eastAsia"/>
        </w:rPr>
        <w:t>馆</w:t>
      </w:r>
      <w:r w:rsidR="003E1CFD">
        <w:rPr>
          <w:rFonts w:hint="eastAsia"/>
        </w:rPr>
        <w:t>的</w:t>
      </w:r>
      <w:r w:rsidR="00C72FE8">
        <w:rPr>
          <w:rFonts w:hint="eastAsia"/>
        </w:rPr>
        <w:t>图书</w:t>
      </w:r>
      <w:r w:rsidR="00B20AD8">
        <w:rPr>
          <w:rFonts w:hint="eastAsia"/>
        </w:rPr>
        <w:t>信息的</w:t>
      </w:r>
      <w:r w:rsidR="00C72FE8">
        <w:rPr>
          <w:rFonts w:hint="eastAsia"/>
        </w:rPr>
        <w:t>浏览</w:t>
      </w:r>
      <w:r w:rsidR="003E1CFD">
        <w:rPr>
          <w:rFonts w:hint="eastAsia"/>
        </w:rPr>
        <w:t>与查找</w:t>
      </w:r>
      <w:r w:rsidR="007A56AF">
        <w:rPr>
          <w:rFonts w:hint="eastAsia"/>
        </w:rPr>
        <w:t>，查看自己的借阅信息</w:t>
      </w:r>
      <w:r w:rsidR="00A768CB">
        <w:rPr>
          <w:rFonts w:hint="eastAsia"/>
        </w:rPr>
        <w:t>，还能进行电子书下载</w:t>
      </w:r>
      <w:r w:rsidR="00C81BB3">
        <w:rPr>
          <w:rFonts w:hint="eastAsia"/>
        </w:rPr>
        <w:t>，当然需要付一定的费用</w:t>
      </w:r>
      <w:r w:rsidR="00A768CB">
        <w:rPr>
          <w:rFonts w:hint="eastAsia"/>
        </w:rPr>
        <w:t>。</w:t>
      </w:r>
      <w:r w:rsidR="00675ECB">
        <w:rPr>
          <w:rFonts w:hint="eastAsia"/>
        </w:rPr>
        <w:t>读者借阅图书时，</w:t>
      </w:r>
      <w:r w:rsidR="00D43C68">
        <w:rPr>
          <w:rFonts w:hint="eastAsia"/>
        </w:rPr>
        <w:t>通过借书机录入借阅信息</w:t>
      </w:r>
      <w:r w:rsidR="00552B51">
        <w:rPr>
          <w:rFonts w:hint="eastAsia"/>
        </w:rPr>
        <w:t>，读者也可以通过该系统对图书进行评论</w:t>
      </w:r>
      <w:r w:rsidR="006E1035">
        <w:rPr>
          <w:rFonts w:hint="eastAsia"/>
        </w:rPr>
        <w:t>。</w:t>
      </w:r>
      <w:r w:rsidR="002E5ABD">
        <w:rPr>
          <w:rFonts w:hint="eastAsia"/>
        </w:rPr>
        <w:t>图书</w:t>
      </w:r>
      <w:r w:rsidR="005C2149">
        <w:rPr>
          <w:rFonts w:hint="eastAsia"/>
        </w:rPr>
        <w:lastRenderedPageBreak/>
        <w:t>信息</w:t>
      </w:r>
      <w:r w:rsidR="002E5ABD">
        <w:rPr>
          <w:rFonts w:hint="eastAsia"/>
        </w:rPr>
        <w:t>管理员</w:t>
      </w:r>
      <w:r w:rsidR="005C2149">
        <w:rPr>
          <w:rFonts w:hint="eastAsia"/>
        </w:rPr>
        <w:t>与读者信息管理员</w:t>
      </w:r>
      <w:r w:rsidR="002E5ABD">
        <w:rPr>
          <w:rFonts w:hint="eastAsia"/>
        </w:rPr>
        <w:t>通过登录该系统进行图书信息维护</w:t>
      </w:r>
      <w:r w:rsidR="005C2149">
        <w:rPr>
          <w:rFonts w:hint="eastAsia"/>
        </w:rPr>
        <w:t>和读者信息维护</w:t>
      </w:r>
      <w:r w:rsidR="00E96925">
        <w:rPr>
          <w:rFonts w:hint="eastAsia"/>
        </w:rPr>
        <w:t>。</w:t>
      </w:r>
    </w:p>
    <w:p w14:paraId="1CA13101" w14:textId="6BA71A14" w:rsidR="009E0EEA" w:rsidRDefault="009E0EEA" w:rsidP="009E0EEA">
      <w:pPr>
        <w:pStyle w:val="2"/>
      </w:pPr>
      <w:r>
        <w:rPr>
          <w:rFonts w:hint="eastAsia"/>
        </w:rPr>
        <w:t xml:space="preserve"> </w:t>
      </w:r>
      <w:r>
        <w:tab/>
      </w:r>
      <w:bookmarkStart w:id="4" w:name="_Toc71523700"/>
      <w:bookmarkStart w:id="5" w:name="_Toc71523816"/>
      <w:r w:rsidR="000D0EF7">
        <w:t>1.2</w:t>
      </w:r>
      <w:r>
        <w:rPr>
          <w:rFonts w:hint="eastAsia"/>
        </w:rPr>
        <w:t>需求</w:t>
      </w:r>
      <w:r w:rsidR="00FD4DF3">
        <w:rPr>
          <w:rFonts w:hint="eastAsia"/>
        </w:rPr>
        <w:t>分析与</w:t>
      </w:r>
      <w:r>
        <w:rPr>
          <w:rFonts w:hint="eastAsia"/>
        </w:rPr>
        <w:t>建模</w:t>
      </w:r>
      <w:bookmarkEnd w:id="4"/>
      <w:bookmarkEnd w:id="5"/>
    </w:p>
    <w:p w14:paraId="1A5BE4AB" w14:textId="108F24B4" w:rsidR="0012277B" w:rsidRDefault="0012277B" w:rsidP="009145C0">
      <w:pPr>
        <w:pStyle w:val="4"/>
      </w:pPr>
      <w:r>
        <w:tab/>
      </w:r>
      <w:r>
        <w:tab/>
      </w:r>
      <w:bookmarkStart w:id="6" w:name="_Toc71523817"/>
      <w:r w:rsidR="00EA367E">
        <w:t>1.2.1</w:t>
      </w:r>
      <w:r w:rsidR="009145C0">
        <w:rPr>
          <w:rFonts w:hint="eastAsia"/>
        </w:rPr>
        <w:t>业务流程图</w:t>
      </w:r>
      <w:bookmarkEnd w:id="6"/>
    </w:p>
    <w:p w14:paraId="5E7FC37D" w14:textId="02607E58" w:rsidR="00AD2530" w:rsidRDefault="00AD2530" w:rsidP="00B045FD">
      <w:pPr>
        <w:pStyle w:val="6"/>
      </w:pPr>
      <w:r>
        <w:tab/>
      </w:r>
      <w:r>
        <w:tab/>
      </w:r>
      <w:r>
        <w:tab/>
      </w:r>
      <w:bookmarkStart w:id="7" w:name="_Toc71523818"/>
      <w:r>
        <w:rPr>
          <w:rFonts w:hint="eastAsia"/>
        </w:rPr>
        <w:t>借书业务：</w:t>
      </w:r>
      <w:bookmarkEnd w:id="7"/>
    </w:p>
    <w:p w14:paraId="4ADBB1D6" w14:textId="2DFAEF90" w:rsidR="00B045FD" w:rsidRPr="00B045FD" w:rsidRDefault="00B045FD" w:rsidP="00B045FD">
      <w:r>
        <w:object w:dxaOrig="8233" w:dyaOrig="8940" w14:anchorId="097A2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447pt" o:ole="">
            <v:imagedata r:id="rId7" o:title=""/>
          </v:shape>
          <o:OLEObject Type="Embed" ProgID="Visio.Drawing.15" ShapeID="_x0000_i1025" DrawAspect="Content" ObjectID="_1682158450" r:id="rId8"/>
        </w:object>
      </w:r>
    </w:p>
    <w:p w14:paraId="36DBD91B" w14:textId="24A0D499" w:rsidR="00C3578B" w:rsidRDefault="00C3578B" w:rsidP="00B045FD">
      <w:pPr>
        <w:pStyle w:val="6"/>
      </w:pPr>
    </w:p>
    <w:p w14:paraId="14C231DE" w14:textId="043CA167" w:rsidR="00A51BC8" w:rsidRDefault="00A51BC8" w:rsidP="00B045FD">
      <w:pPr>
        <w:pStyle w:val="6"/>
      </w:pPr>
      <w:r>
        <w:tab/>
      </w:r>
      <w:r>
        <w:tab/>
      </w:r>
      <w:r>
        <w:tab/>
      </w:r>
      <w:bookmarkStart w:id="8" w:name="_Toc71523819"/>
      <w:r>
        <w:rPr>
          <w:rFonts w:hint="eastAsia"/>
        </w:rPr>
        <w:t>还书业务：</w:t>
      </w:r>
      <w:bookmarkEnd w:id="8"/>
    </w:p>
    <w:p w14:paraId="25088F43" w14:textId="0E0ADBD2" w:rsidR="00281B70" w:rsidRPr="00281B70" w:rsidRDefault="00281B70" w:rsidP="00281B70">
      <w:r>
        <w:object w:dxaOrig="14161" w:dyaOrig="10260" w14:anchorId="36E29754">
          <v:shape id="_x0000_i1026" type="#_x0000_t75" style="width:414.75pt;height:300.75pt" o:ole="">
            <v:imagedata r:id="rId9" o:title=""/>
          </v:shape>
          <o:OLEObject Type="Embed" ProgID="Visio.Drawing.15" ShapeID="_x0000_i1026" DrawAspect="Content" ObjectID="_1682158451" r:id="rId10"/>
        </w:object>
      </w:r>
    </w:p>
    <w:p w14:paraId="262C155F" w14:textId="77777777" w:rsidR="00281B70" w:rsidRDefault="00281B70" w:rsidP="00B045FD">
      <w:pPr>
        <w:pStyle w:val="6"/>
      </w:pPr>
    </w:p>
    <w:p w14:paraId="4EE6B7E4" w14:textId="71ED9D02" w:rsidR="008252AC" w:rsidRDefault="008252AC" w:rsidP="00B045FD">
      <w:pPr>
        <w:pStyle w:val="6"/>
      </w:pPr>
      <w:r>
        <w:tab/>
      </w:r>
      <w:r>
        <w:tab/>
      </w:r>
      <w:r>
        <w:tab/>
      </w:r>
      <w:bookmarkStart w:id="9" w:name="_Toc71523820"/>
      <w:r>
        <w:rPr>
          <w:rFonts w:hint="eastAsia"/>
        </w:rPr>
        <w:t>续借业务：</w:t>
      </w:r>
      <w:bookmarkEnd w:id="9"/>
    </w:p>
    <w:p w14:paraId="43AD593A" w14:textId="54B9CB72" w:rsidR="00A97F53" w:rsidRPr="00A97F53" w:rsidRDefault="00A97F53" w:rsidP="00A97F53">
      <w:r>
        <w:object w:dxaOrig="10044" w:dyaOrig="6037" w14:anchorId="310B0742">
          <v:shape id="_x0000_i1027" type="#_x0000_t75" style="width:414.75pt;height:249.75pt" o:ole="">
            <v:imagedata r:id="rId11" o:title=""/>
          </v:shape>
          <o:OLEObject Type="Embed" ProgID="Visio.Drawing.15" ShapeID="_x0000_i1027" DrawAspect="Content" ObjectID="_1682158452" r:id="rId12"/>
        </w:object>
      </w:r>
    </w:p>
    <w:p w14:paraId="0C55A60C" w14:textId="76BEC39B" w:rsidR="008252AC" w:rsidRDefault="008252AC" w:rsidP="00B045FD">
      <w:pPr>
        <w:pStyle w:val="6"/>
      </w:pPr>
      <w:r>
        <w:tab/>
      </w:r>
      <w:r>
        <w:tab/>
      </w:r>
      <w:r>
        <w:tab/>
      </w:r>
      <w:bookmarkStart w:id="10" w:name="_Toc71523821"/>
      <w:r>
        <w:rPr>
          <w:rFonts w:hint="eastAsia"/>
        </w:rPr>
        <w:t>注册业务：</w:t>
      </w:r>
      <w:bookmarkEnd w:id="10"/>
    </w:p>
    <w:p w14:paraId="0F63006E" w14:textId="50747EF9" w:rsidR="00A97F53" w:rsidRDefault="00A97F53" w:rsidP="00A97F53">
      <w:r>
        <w:object w:dxaOrig="12192" w:dyaOrig="6829" w14:anchorId="690C9564">
          <v:shape id="_x0000_i1028" type="#_x0000_t75" style="width:415.5pt;height:232.5pt" o:ole="">
            <v:imagedata r:id="rId13" o:title=""/>
          </v:shape>
          <o:OLEObject Type="Embed" ProgID="Visio.Drawing.15" ShapeID="_x0000_i1028" DrawAspect="Content" ObjectID="_1682158453" r:id="rId14"/>
        </w:object>
      </w:r>
    </w:p>
    <w:p w14:paraId="77949487" w14:textId="77777777" w:rsidR="00A97F53" w:rsidRPr="00A97F53" w:rsidRDefault="00A97F53" w:rsidP="00A97F53"/>
    <w:p w14:paraId="115F87A5" w14:textId="0024183C" w:rsidR="008252AC" w:rsidRDefault="008252AC" w:rsidP="00B045FD">
      <w:pPr>
        <w:pStyle w:val="6"/>
      </w:pPr>
      <w:r>
        <w:lastRenderedPageBreak/>
        <w:tab/>
      </w:r>
      <w:r>
        <w:tab/>
      </w:r>
      <w:r>
        <w:tab/>
      </w:r>
      <w:bookmarkStart w:id="11" w:name="_Toc71523822"/>
      <w:r>
        <w:rPr>
          <w:rFonts w:hint="eastAsia"/>
        </w:rPr>
        <w:t>电子书下载业务：</w:t>
      </w:r>
      <w:bookmarkEnd w:id="11"/>
    </w:p>
    <w:p w14:paraId="03C25EB6" w14:textId="7480B5B3" w:rsidR="00C02CC0" w:rsidRPr="00C02CC0" w:rsidRDefault="00C02CC0" w:rsidP="00C02CC0">
      <w:r>
        <w:object w:dxaOrig="3865" w:dyaOrig="8809" w14:anchorId="7DDF244E">
          <v:shape id="_x0000_i1029" type="#_x0000_t75" style="width:193.5pt;height:440.25pt" o:ole="">
            <v:imagedata r:id="rId15" o:title=""/>
          </v:shape>
          <o:OLEObject Type="Embed" ProgID="Visio.Drawing.15" ShapeID="_x0000_i1029" DrawAspect="Content" ObjectID="_1682158454" r:id="rId16"/>
        </w:object>
      </w:r>
    </w:p>
    <w:p w14:paraId="4F3E2E3F" w14:textId="7E9DECC2" w:rsidR="009145C0" w:rsidRDefault="009145C0" w:rsidP="009145C0">
      <w:pPr>
        <w:pStyle w:val="4"/>
      </w:pPr>
      <w:r>
        <w:tab/>
        <w:t xml:space="preserve">   </w:t>
      </w:r>
      <w:bookmarkStart w:id="12" w:name="_Toc71523823"/>
      <w:r w:rsidR="00EA367E">
        <w:t>1.2.2</w:t>
      </w:r>
      <w:r>
        <w:rPr>
          <w:rFonts w:hint="eastAsia"/>
        </w:rPr>
        <w:t>功能需求</w:t>
      </w:r>
      <w:bookmarkEnd w:id="12"/>
    </w:p>
    <w:p w14:paraId="51226031" w14:textId="77777777" w:rsidR="00875CC2" w:rsidRPr="00875CC2" w:rsidRDefault="00875CC2" w:rsidP="00875CC2"/>
    <w:p w14:paraId="12EAF942" w14:textId="7E9DECC2" w:rsidR="009145C0" w:rsidRDefault="00EA367E" w:rsidP="009145C0">
      <w:pPr>
        <w:pStyle w:val="4"/>
        <w:ind w:firstLineChars="300" w:firstLine="840"/>
      </w:pPr>
      <w:bookmarkStart w:id="13" w:name="_Toc71523824"/>
      <w:r>
        <w:rPr>
          <w:rFonts w:hint="eastAsia"/>
        </w:rPr>
        <w:t>1</w:t>
      </w:r>
      <w:r>
        <w:t>.2.3</w:t>
      </w:r>
      <w:r w:rsidR="009145C0">
        <w:rPr>
          <w:rFonts w:hint="eastAsia"/>
        </w:rPr>
        <w:t>性能需求</w:t>
      </w:r>
      <w:bookmarkEnd w:id="13"/>
    </w:p>
    <w:p w14:paraId="25C110B3" w14:textId="77777777" w:rsidR="00875CC2" w:rsidRPr="00875CC2" w:rsidRDefault="00875CC2" w:rsidP="00875CC2">
      <w:pPr>
        <w:rPr>
          <w:rFonts w:hint="eastAsia"/>
        </w:rPr>
      </w:pPr>
    </w:p>
    <w:p w14:paraId="4A60CDCC" w14:textId="2978A5E0" w:rsidR="009145C0" w:rsidRDefault="0012277B" w:rsidP="009145C0">
      <w:pPr>
        <w:pStyle w:val="4"/>
      </w:pPr>
      <w:r>
        <w:lastRenderedPageBreak/>
        <w:tab/>
      </w:r>
      <w:r>
        <w:tab/>
      </w:r>
      <w:bookmarkStart w:id="14" w:name="_Toc71523825"/>
      <w:r w:rsidR="00EA367E">
        <w:t>1.2.4</w:t>
      </w:r>
      <w:r w:rsidR="009145C0">
        <w:rPr>
          <w:rFonts w:hint="eastAsia"/>
        </w:rPr>
        <w:t>面向对象分析与建模</w:t>
      </w:r>
      <w:bookmarkEnd w:id="14"/>
    </w:p>
    <w:p w14:paraId="13B58303" w14:textId="63B00446" w:rsidR="00946CDA" w:rsidRDefault="00D87F50" w:rsidP="007963B5">
      <w:pPr>
        <w:pStyle w:val="7"/>
      </w:pPr>
      <w:r>
        <w:tab/>
      </w:r>
      <w:r>
        <w:tab/>
      </w:r>
      <w:r>
        <w:tab/>
      </w:r>
      <w:bookmarkStart w:id="15" w:name="_Toc71523826"/>
      <w:r>
        <w:rPr>
          <w:rFonts w:hint="eastAsia"/>
        </w:rPr>
        <w:t>用例图</w:t>
      </w:r>
      <w:bookmarkEnd w:id="15"/>
    </w:p>
    <w:p w14:paraId="72A0ECAF" w14:textId="02A2F1AD" w:rsidR="00946CDA" w:rsidRDefault="00E34CEA" w:rsidP="00D87F50">
      <w:r w:rsidRPr="00E34CEA">
        <w:rPr>
          <w:noProof/>
        </w:rPr>
        <w:drawing>
          <wp:inline distT="0" distB="0" distL="0" distR="0" wp14:anchorId="13E11448" wp14:editId="3F96F826">
            <wp:extent cx="5274310" cy="383384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33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E26CE" w14:textId="4E192CE1" w:rsidR="00A23C06" w:rsidRDefault="00A23C06" w:rsidP="00D87F50"/>
    <w:p w14:paraId="36DB7FCB" w14:textId="730BDF68" w:rsidR="00A23C06" w:rsidRDefault="00A23C06" w:rsidP="00D87F50">
      <w:r w:rsidRPr="00A23C06">
        <w:rPr>
          <w:rFonts w:hint="eastAsia"/>
          <w:noProof/>
        </w:rPr>
        <w:lastRenderedPageBreak/>
        <w:drawing>
          <wp:inline distT="0" distB="0" distL="0" distR="0" wp14:anchorId="586EA4A1" wp14:editId="3DAB9951">
            <wp:extent cx="5274310" cy="4769508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69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4D9249" w14:textId="03CF8A60" w:rsidR="00946CDA" w:rsidRDefault="00946CDA" w:rsidP="00D87F50"/>
    <w:p w14:paraId="4BFC29BD" w14:textId="23DA1F96" w:rsidR="00BA0657" w:rsidRDefault="00BA0657" w:rsidP="00D87F50"/>
    <w:p w14:paraId="01FA94DD" w14:textId="6CD9F804" w:rsidR="00BA0657" w:rsidRDefault="00BA0657" w:rsidP="00D87F50">
      <w:r w:rsidRPr="00BA0657">
        <w:rPr>
          <w:rFonts w:hint="eastAsia"/>
          <w:noProof/>
        </w:rPr>
        <w:lastRenderedPageBreak/>
        <w:drawing>
          <wp:inline distT="0" distB="0" distL="0" distR="0" wp14:anchorId="46A36733" wp14:editId="1CAF5C30">
            <wp:extent cx="5274310" cy="45998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90229F" w14:textId="22007C0B" w:rsidR="00946CDA" w:rsidRDefault="00946CDA" w:rsidP="00D87F50"/>
    <w:p w14:paraId="07A373B6" w14:textId="3F78CAF0" w:rsidR="00946CDA" w:rsidRDefault="00946CDA" w:rsidP="00D87F50"/>
    <w:p w14:paraId="3965AD88" w14:textId="0CBF08A3" w:rsidR="008C42C2" w:rsidRDefault="008C42C2" w:rsidP="00D87F50"/>
    <w:p w14:paraId="17BAFA9B" w14:textId="180E1F2C" w:rsidR="008C42C2" w:rsidRDefault="008C42C2" w:rsidP="00D87F50"/>
    <w:p w14:paraId="76BA3B99" w14:textId="618D6028" w:rsidR="00946CDA" w:rsidRDefault="00946CDA" w:rsidP="00D87F50"/>
    <w:p w14:paraId="07AEB6E0" w14:textId="54AA68C5" w:rsidR="00946CDA" w:rsidRDefault="00946CDA" w:rsidP="00D87F50"/>
    <w:p w14:paraId="28822CA7" w14:textId="24F7C967" w:rsidR="00946CDA" w:rsidRDefault="00946CDA" w:rsidP="00D87F50"/>
    <w:p w14:paraId="50F639E0" w14:textId="77777777" w:rsidR="00946CDA" w:rsidRDefault="00946CDA" w:rsidP="00D87F50"/>
    <w:p w14:paraId="3D3E57A2" w14:textId="71AEB92D" w:rsidR="00391973" w:rsidRDefault="00391973" w:rsidP="007963B5">
      <w:pPr>
        <w:pStyle w:val="7"/>
      </w:pPr>
      <w:r>
        <w:tab/>
      </w:r>
      <w:r>
        <w:tab/>
      </w:r>
      <w:r>
        <w:tab/>
      </w:r>
      <w:bookmarkStart w:id="16" w:name="_Toc71523827"/>
      <w:r>
        <w:rPr>
          <w:rFonts w:hint="eastAsia"/>
        </w:rPr>
        <w:t>类图</w:t>
      </w:r>
      <w:bookmarkEnd w:id="16"/>
    </w:p>
    <w:p w14:paraId="2D683F43" w14:textId="513B5E99" w:rsidR="00A77AEF" w:rsidRDefault="00A77AEF" w:rsidP="00D87F50"/>
    <w:p w14:paraId="3BA6B590" w14:textId="79C575EA" w:rsidR="00A77AEF" w:rsidRDefault="00A77AEF" w:rsidP="00F11593">
      <w:pPr>
        <w:pStyle w:val="8"/>
      </w:pPr>
      <w:bookmarkStart w:id="17" w:name="_Toc71523828"/>
      <w:r>
        <w:rPr>
          <w:rFonts w:hint="eastAsia"/>
        </w:rPr>
        <w:lastRenderedPageBreak/>
        <w:t>总体包图</w:t>
      </w:r>
      <w:r w:rsidR="0068650A">
        <w:rPr>
          <w:rFonts w:hint="eastAsia"/>
        </w:rPr>
        <w:t>：</w:t>
      </w:r>
      <w:bookmarkEnd w:id="17"/>
    </w:p>
    <w:p w14:paraId="1EAA1200" w14:textId="33B432DD" w:rsidR="00565CAA" w:rsidRDefault="00E51CBE" w:rsidP="00D87F50">
      <w:r w:rsidRPr="00E51CBE">
        <w:rPr>
          <w:noProof/>
        </w:rPr>
        <w:drawing>
          <wp:inline distT="0" distB="0" distL="0" distR="0" wp14:anchorId="210A7439" wp14:editId="585443A7">
            <wp:extent cx="2419350" cy="26479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307E8" w14:textId="478E9C28" w:rsidR="00565CAA" w:rsidRDefault="00565CAA" w:rsidP="00D87F50"/>
    <w:p w14:paraId="74479B3A" w14:textId="77777777" w:rsidR="00FC7531" w:rsidRDefault="00FC7531" w:rsidP="00D87F50"/>
    <w:p w14:paraId="7AE58880" w14:textId="0AC774D0" w:rsidR="00565CAA" w:rsidRDefault="00FC7531" w:rsidP="00B050EB">
      <w:pPr>
        <w:pStyle w:val="8"/>
      </w:pPr>
      <w:bookmarkStart w:id="18" w:name="_Toc71523829"/>
      <w:r>
        <w:t>P</w:t>
      </w:r>
      <w:r>
        <w:rPr>
          <w:rFonts w:hint="eastAsia"/>
        </w:rPr>
        <w:t>ojo:</w:t>
      </w:r>
      <w:bookmarkEnd w:id="18"/>
    </w:p>
    <w:p w14:paraId="20D90C08" w14:textId="34A71BB8" w:rsidR="00FC7531" w:rsidRDefault="00A26F4F" w:rsidP="00D87F50">
      <w:r>
        <w:tab/>
      </w:r>
      <w:r w:rsidRPr="00A26F4F">
        <w:rPr>
          <w:noProof/>
        </w:rPr>
        <w:drawing>
          <wp:inline distT="0" distB="0" distL="0" distR="0" wp14:anchorId="59050695" wp14:editId="12DC8272">
            <wp:extent cx="5274310" cy="4129499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29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FFC5F" w14:textId="4661BB27" w:rsidR="00A77AEF" w:rsidRDefault="00A77AEF" w:rsidP="00D87F50"/>
    <w:p w14:paraId="2E559D90" w14:textId="77777777" w:rsidR="00A77AEF" w:rsidRDefault="00A77AEF" w:rsidP="00D87F50"/>
    <w:p w14:paraId="303C44FA" w14:textId="065452D6" w:rsidR="002C221A" w:rsidRDefault="00BA1F16" w:rsidP="00B050EB">
      <w:pPr>
        <w:pStyle w:val="8"/>
      </w:pPr>
      <w:bookmarkStart w:id="19" w:name="_Toc71523830"/>
      <w:r>
        <w:rPr>
          <w:rFonts w:hint="eastAsia"/>
        </w:rPr>
        <w:t>VO:</w:t>
      </w:r>
      <w:bookmarkEnd w:id="19"/>
    </w:p>
    <w:p w14:paraId="6BFA8B2B" w14:textId="2B04DCBF" w:rsidR="00A77AEF" w:rsidRDefault="00A77AEF" w:rsidP="00D87F50"/>
    <w:p w14:paraId="7495557D" w14:textId="050CBB81" w:rsidR="00A77AEF" w:rsidRDefault="00020AD7" w:rsidP="00D87F50">
      <w:r w:rsidRPr="00020AD7">
        <w:rPr>
          <w:noProof/>
        </w:rPr>
        <w:drawing>
          <wp:inline distT="0" distB="0" distL="0" distR="0" wp14:anchorId="750E04BB" wp14:editId="6B82A7DF">
            <wp:extent cx="5274310" cy="2644077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4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2BA2D" w14:textId="1CDD168F" w:rsidR="002C221A" w:rsidRDefault="002C221A" w:rsidP="00D87F50"/>
    <w:p w14:paraId="68B726FE" w14:textId="51A94AF8" w:rsidR="002C221A" w:rsidRDefault="002C221A" w:rsidP="00B050EB">
      <w:pPr>
        <w:pStyle w:val="8"/>
      </w:pPr>
      <w:bookmarkStart w:id="20" w:name="_Toc71523831"/>
      <w:r>
        <w:t>C</w:t>
      </w:r>
      <w:r>
        <w:rPr>
          <w:rFonts w:hint="eastAsia"/>
        </w:rPr>
        <w:t>ontroller:</w:t>
      </w:r>
      <w:bookmarkEnd w:id="20"/>
    </w:p>
    <w:p w14:paraId="66ADFB6F" w14:textId="56EA8620" w:rsidR="002C221A" w:rsidRDefault="00653009" w:rsidP="004A4776">
      <w:pPr>
        <w:pBdr>
          <w:bottom w:val="single" w:sz="6" w:space="1" w:color="auto"/>
        </w:pBdr>
        <w:ind w:firstLineChars="650" w:firstLine="1365"/>
      </w:pPr>
      <w:r w:rsidRPr="00653009">
        <w:rPr>
          <w:noProof/>
        </w:rPr>
        <w:drawing>
          <wp:inline distT="0" distB="0" distL="0" distR="0" wp14:anchorId="756576BA" wp14:editId="2A008467">
            <wp:extent cx="3181350" cy="27051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4301A" w14:textId="77777777" w:rsidR="008B3A11" w:rsidRDefault="008B3A11" w:rsidP="00D87F50"/>
    <w:p w14:paraId="013336A9" w14:textId="2AD7E479" w:rsidR="004A4776" w:rsidRDefault="004A4776" w:rsidP="00D87F50">
      <w:pPr>
        <w:pBdr>
          <w:bottom w:val="single" w:sz="6" w:space="1" w:color="auto"/>
        </w:pBdr>
      </w:pPr>
      <w:r w:rsidRPr="004A4776">
        <w:rPr>
          <w:noProof/>
        </w:rPr>
        <w:lastRenderedPageBreak/>
        <w:drawing>
          <wp:inline distT="0" distB="0" distL="0" distR="0" wp14:anchorId="25B136BF" wp14:editId="0FAB7CBD">
            <wp:extent cx="838200" cy="4762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       </w:t>
      </w:r>
      <w:r w:rsidRPr="004A4776">
        <w:rPr>
          <w:noProof/>
        </w:rPr>
        <w:drawing>
          <wp:inline distT="0" distB="0" distL="0" distR="0" wp14:anchorId="43866AFA" wp14:editId="1323724E">
            <wp:extent cx="2286000" cy="19526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D9113" w14:textId="77777777" w:rsidR="008B3A11" w:rsidRDefault="008B3A11" w:rsidP="00D87F50"/>
    <w:p w14:paraId="13E829ED" w14:textId="72563CD8" w:rsidR="00653009" w:rsidRDefault="008B3A11" w:rsidP="00D87F50">
      <w:pPr>
        <w:pBdr>
          <w:bottom w:val="single" w:sz="6" w:space="1" w:color="auto"/>
        </w:pBdr>
      </w:pPr>
      <w:r w:rsidRPr="008B3A11">
        <w:rPr>
          <w:noProof/>
        </w:rPr>
        <w:drawing>
          <wp:inline distT="0" distB="0" distL="0" distR="0" wp14:anchorId="293AD439" wp14:editId="29003953">
            <wp:extent cx="866775" cy="4762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       </w:t>
      </w:r>
      <w:r w:rsidRPr="008B3A11">
        <w:rPr>
          <w:noProof/>
        </w:rPr>
        <w:drawing>
          <wp:inline distT="0" distB="0" distL="0" distR="0" wp14:anchorId="5D208172" wp14:editId="5ACF7793">
            <wp:extent cx="1609725" cy="47625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4F423" w14:textId="77777777" w:rsidR="008B3A11" w:rsidRDefault="008B3A11" w:rsidP="00D87F50"/>
    <w:p w14:paraId="3F12880E" w14:textId="44FA67D0" w:rsidR="008B3A11" w:rsidRDefault="008B3A11" w:rsidP="00D87F50"/>
    <w:p w14:paraId="556D7186" w14:textId="70ADB0CF" w:rsidR="008B3A11" w:rsidRDefault="008B3A11" w:rsidP="00D87F50">
      <w:r w:rsidRPr="008B3A11">
        <w:rPr>
          <w:noProof/>
        </w:rPr>
        <w:drawing>
          <wp:inline distT="0" distB="0" distL="0" distR="0" wp14:anchorId="32B32253" wp14:editId="09D95A1B">
            <wp:extent cx="1171575" cy="4762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</w:t>
      </w:r>
      <w:r w:rsidRPr="008B3A11">
        <w:rPr>
          <w:noProof/>
        </w:rPr>
        <w:drawing>
          <wp:inline distT="0" distB="0" distL="0" distR="0" wp14:anchorId="39732155" wp14:editId="179ECF54">
            <wp:extent cx="2457450" cy="29432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EED9A1" w14:textId="2480B0C2" w:rsidR="003F6A6F" w:rsidRDefault="003F6A6F" w:rsidP="00D87F50">
      <w:pPr>
        <w:pBdr>
          <w:top w:val="single" w:sz="6" w:space="1" w:color="auto"/>
          <w:bottom w:val="single" w:sz="6" w:space="1" w:color="auto"/>
        </w:pBdr>
      </w:pPr>
      <w:r w:rsidRPr="003F6A6F">
        <w:rPr>
          <w:noProof/>
        </w:rPr>
        <w:drawing>
          <wp:inline distT="0" distB="0" distL="0" distR="0" wp14:anchorId="3E1B385F" wp14:editId="20E045F0">
            <wp:extent cx="1504950" cy="47625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</w:t>
      </w:r>
      <w:r w:rsidRPr="003F6A6F">
        <w:rPr>
          <w:rFonts w:hint="eastAsia"/>
          <w:noProof/>
        </w:rPr>
        <w:drawing>
          <wp:inline distT="0" distB="0" distL="0" distR="0" wp14:anchorId="79D18754" wp14:editId="0CBA7E7E">
            <wp:extent cx="5274310" cy="1963839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3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2A3120" w14:textId="2B5091F8" w:rsidR="009C11ED" w:rsidRDefault="009C11ED" w:rsidP="00D87F50">
      <w:r w:rsidRPr="009C11ED">
        <w:rPr>
          <w:noProof/>
        </w:rPr>
        <w:lastRenderedPageBreak/>
        <w:drawing>
          <wp:inline distT="0" distB="0" distL="0" distR="0" wp14:anchorId="376B3903" wp14:editId="5987017A">
            <wp:extent cx="1019175" cy="47625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C11F0" w14:textId="60A4865B" w:rsidR="009C11ED" w:rsidRDefault="00B53188" w:rsidP="00D87F50">
      <w:r w:rsidRPr="00B53188">
        <w:rPr>
          <w:noProof/>
        </w:rPr>
        <w:drawing>
          <wp:inline distT="0" distB="0" distL="0" distR="0" wp14:anchorId="264BA477" wp14:editId="57DC8F34">
            <wp:extent cx="4486275" cy="142875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74DF43" w14:textId="6FF5E83D" w:rsidR="00D50AFB" w:rsidRDefault="00D50AFB" w:rsidP="00D87F50">
      <w:pPr>
        <w:pBdr>
          <w:top w:val="single" w:sz="6" w:space="1" w:color="auto"/>
          <w:bottom w:val="single" w:sz="6" w:space="1" w:color="auto"/>
        </w:pBdr>
      </w:pPr>
      <w:r w:rsidRPr="00D50AFB">
        <w:rPr>
          <w:rFonts w:hint="eastAsia"/>
          <w:noProof/>
        </w:rPr>
        <w:drawing>
          <wp:inline distT="0" distB="0" distL="0" distR="0" wp14:anchorId="6198FB5B" wp14:editId="3160579F">
            <wp:extent cx="1238250" cy="4762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       </w:t>
      </w:r>
      <w:r w:rsidRPr="00D50AFB">
        <w:rPr>
          <w:rFonts w:hint="eastAsia"/>
          <w:noProof/>
        </w:rPr>
        <w:drawing>
          <wp:inline distT="0" distB="0" distL="0" distR="0" wp14:anchorId="35CFDCB0" wp14:editId="3B3289BC">
            <wp:extent cx="1666875" cy="130492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B3566E" w14:textId="25008A06" w:rsidR="000B79F5" w:rsidRDefault="000B79F5" w:rsidP="00D87F50">
      <w:pPr>
        <w:pBdr>
          <w:bottom w:val="single" w:sz="6" w:space="1" w:color="auto"/>
          <w:between w:val="single" w:sz="6" w:space="1" w:color="auto"/>
        </w:pBdr>
      </w:pPr>
      <w:r w:rsidRPr="000B79F5">
        <w:rPr>
          <w:rFonts w:hint="eastAsia"/>
          <w:noProof/>
        </w:rPr>
        <w:drawing>
          <wp:inline distT="0" distB="0" distL="0" distR="0" wp14:anchorId="1B95E3C5" wp14:editId="49B6FF0D">
            <wp:extent cx="752475" cy="476250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               </w:t>
      </w:r>
      <w:r w:rsidRPr="000B79F5">
        <w:rPr>
          <w:rFonts w:hint="eastAsia"/>
          <w:noProof/>
        </w:rPr>
        <w:drawing>
          <wp:inline distT="0" distB="0" distL="0" distR="0" wp14:anchorId="2A4C063C" wp14:editId="3D9DCB99">
            <wp:extent cx="1638300" cy="12954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4BA82A" w14:textId="768F8608" w:rsidR="0097153F" w:rsidRDefault="00212730" w:rsidP="0097153F">
      <w:pPr>
        <w:pBdr>
          <w:bottom w:val="single" w:sz="6" w:space="1" w:color="auto"/>
          <w:between w:val="single" w:sz="6" w:space="1" w:color="auto"/>
        </w:pBdr>
      </w:pPr>
      <w:r w:rsidRPr="00212730">
        <w:rPr>
          <w:rFonts w:hint="eastAsia"/>
          <w:noProof/>
        </w:rPr>
        <w:drawing>
          <wp:inline distT="0" distB="0" distL="0" distR="0" wp14:anchorId="6B78548D" wp14:editId="383C65A4">
            <wp:extent cx="1066800" cy="4762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7153F">
        <w:rPr>
          <w:rFonts w:hint="eastAsia"/>
        </w:rPr>
        <w:t xml:space="preserve">                  </w:t>
      </w:r>
      <w:r w:rsidR="0097153F" w:rsidRPr="0097153F">
        <w:rPr>
          <w:rFonts w:hint="eastAsia"/>
          <w:noProof/>
        </w:rPr>
        <w:drawing>
          <wp:inline distT="0" distB="0" distL="0" distR="0" wp14:anchorId="14FD0632" wp14:editId="73F01FC3">
            <wp:extent cx="2943225" cy="132397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E1A66" w14:textId="77777777" w:rsidR="0070766C" w:rsidRDefault="0070766C" w:rsidP="00D87F50"/>
    <w:p w14:paraId="1FD439EC" w14:textId="2BBEE4A2" w:rsidR="009C11ED" w:rsidRDefault="009C11ED" w:rsidP="00D87F50"/>
    <w:p w14:paraId="5555E2C8" w14:textId="77777777" w:rsidR="009C11ED" w:rsidRDefault="009C11ED" w:rsidP="00D87F50"/>
    <w:p w14:paraId="180AD88A" w14:textId="6968AD7D" w:rsidR="00D108AE" w:rsidRDefault="00D108AE" w:rsidP="00B050EB">
      <w:pPr>
        <w:pStyle w:val="8"/>
      </w:pPr>
      <w:bookmarkStart w:id="21" w:name="_Toc71523832"/>
      <w:r>
        <w:lastRenderedPageBreak/>
        <w:t>S</w:t>
      </w:r>
      <w:r>
        <w:rPr>
          <w:rFonts w:hint="eastAsia"/>
        </w:rPr>
        <w:t>ervice:</w:t>
      </w:r>
      <w:bookmarkEnd w:id="21"/>
    </w:p>
    <w:p w14:paraId="6FD48540" w14:textId="5FE26A09" w:rsidR="00AF3EA4" w:rsidRDefault="005879D4" w:rsidP="00D87F50">
      <w:pPr>
        <w:pBdr>
          <w:bottom w:val="single" w:sz="6" w:space="1" w:color="auto"/>
        </w:pBdr>
      </w:pPr>
      <w:r w:rsidRPr="005879D4">
        <w:rPr>
          <w:noProof/>
        </w:rPr>
        <w:drawing>
          <wp:inline distT="0" distB="0" distL="0" distR="0" wp14:anchorId="38BF715D" wp14:editId="012ABEB2">
            <wp:extent cx="4267200" cy="50292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50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D203A" w14:textId="77777777" w:rsidR="005879D4" w:rsidRDefault="005879D4" w:rsidP="00D87F50">
      <w:pPr>
        <w:rPr>
          <w:noProof/>
        </w:rPr>
      </w:pPr>
      <w:r w:rsidRPr="005879D4">
        <w:rPr>
          <w:noProof/>
        </w:rPr>
        <w:drawing>
          <wp:inline distT="0" distB="0" distL="0" distR="0" wp14:anchorId="380ABDED" wp14:editId="32B8B158">
            <wp:extent cx="676275" cy="47625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   </w:t>
      </w:r>
    </w:p>
    <w:p w14:paraId="18729979" w14:textId="0DBA577F" w:rsidR="005879D4" w:rsidRDefault="005879D4" w:rsidP="00D87F50">
      <w:pPr>
        <w:pBdr>
          <w:bottom w:val="single" w:sz="6" w:space="1" w:color="auto"/>
        </w:pBdr>
      </w:pPr>
      <w:r w:rsidRPr="005879D4">
        <w:rPr>
          <w:noProof/>
        </w:rPr>
        <w:drawing>
          <wp:inline distT="0" distB="0" distL="0" distR="0" wp14:anchorId="12721830" wp14:editId="29268444">
            <wp:extent cx="4086225" cy="171450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6595D" w14:textId="52532C39" w:rsidR="005879D4" w:rsidRDefault="005879D4" w:rsidP="00D87F50">
      <w:r w:rsidRPr="005879D4">
        <w:rPr>
          <w:rFonts w:hint="eastAsia"/>
          <w:noProof/>
        </w:rPr>
        <w:drawing>
          <wp:inline distT="0" distB="0" distL="0" distR="0" wp14:anchorId="7D2C236A" wp14:editId="21586236">
            <wp:extent cx="704850" cy="47625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D46797" w14:textId="1B53B816" w:rsidR="009D2BCF" w:rsidRDefault="009D2BCF" w:rsidP="00D87F50">
      <w:pPr>
        <w:pBdr>
          <w:bottom w:val="single" w:sz="6" w:space="1" w:color="auto"/>
        </w:pBdr>
      </w:pPr>
      <w:r w:rsidRPr="009D2BCF">
        <w:rPr>
          <w:rFonts w:hint="eastAsia"/>
          <w:noProof/>
        </w:rPr>
        <w:lastRenderedPageBreak/>
        <w:drawing>
          <wp:inline distT="0" distB="0" distL="0" distR="0" wp14:anchorId="722169A0" wp14:editId="4DF15131">
            <wp:extent cx="3438525" cy="523875"/>
            <wp:effectExtent l="0" t="0" r="9525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D82F7" w14:textId="2833E0EF" w:rsidR="00DE002B" w:rsidRDefault="00DE002B" w:rsidP="00D87F50">
      <w:r w:rsidRPr="00DE002B">
        <w:rPr>
          <w:rFonts w:hint="eastAsia"/>
          <w:noProof/>
        </w:rPr>
        <w:drawing>
          <wp:inline distT="0" distB="0" distL="0" distR="0" wp14:anchorId="2D62CF93" wp14:editId="7DAFFD82">
            <wp:extent cx="1009650" cy="4762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48F874" w14:textId="7CD89823" w:rsidR="00DE002B" w:rsidRDefault="00DE002B" w:rsidP="00D87F50">
      <w:r w:rsidRPr="00DE002B">
        <w:rPr>
          <w:rFonts w:hint="eastAsia"/>
          <w:noProof/>
        </w:rPr>
        <w:drawing>
          <wp:inline distT="0" distB="0" distL="0" distR="0" wp14:anchorId="56575F09" wp14:editId="0832347C">
            <wp:extent cx="3695700" cy="8763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6C8A77" w14:textId="71181DFC" w:rsidR="006B5C9F" w:rsidRDefault="006B5C9F" w:rsidP="00D87F50">
      <w:pPr>
        <w:pBdr>
          <w:top w:val="single" w:sz="6" w:space="1" w:color="auto"/>
          <w:bottom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011604AE" wp14:editId="02888A92">
            <wp:extent cx="1066800" cy="47625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9F018D" w14:textId="68208856" w:rsidR="006F0C5D" w:rsidRPr="006F0C5D" w:rsidRDefault="006F0C5D" w:rsidP="00D87F50">
      <w:pPr>
        <w:pBdr>
          <w:top w:val="single" w:sz="6" w:space="1" w:color="auto"/>
          <w:bottom w:val="single" w:sz="6" w:space="1" w:color="auto"/>
        </w:pBdr>
        <w:rPr>
          <w:b/>
        </w:rPr>
      </w:pPr>
      <w:r w:rsidRPr="006F0C5D">
        <w:rPr>
          <w:rFonts w:hint="eastAsia"/>
          <w:b/>
          <w:noProof/>
        </w:rPr>
        <w:drawing>
          <wp:inline distT="0" distB="0" distL="0" distR="0" wp14:anchorId="219FECEF" wp14:editId="21B2FA9E">
            <wp:extent cx="3857625" cy="876300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F05E2" w14:textId="4FC13C56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3C27E41B" wp14:editId="12423B4D">
            <wp:extent cx="1076325" cy="476250"/>
            <wp:effectExtent l="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C2826" w:rsidRPr="007C2826">
        <w:rPr>
          <w:rFonts w:hint="eastAsia"/>
          <w:noProof/>
        </w:rPr>
        <w:drawing>
          <wp:inline distT="0" distB="0" distL="0" distR="0" wp14:anchorId="71847F78" wp14:editId="5E1110E0">
            <wp:extent cx="3838575" cy="87630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3344C" w14:textId="4456233A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0DACDB4B" wp14:editId="669D7566">
            <wp:extent cx="1114425" cy="4762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309B5" w:rsidRPr="000309B5">
        <w:rPr>
          <w:noProof/>
        </w:rPr>
        <w:drawing>
          <wp:inline distT="0" distB="0" distL="0" distR="0" wp14:anchorId="53B08163" wp14:editId="1BB68698">
            <wp:extent cx="3933825" cy="876300"/>
            <wp:effectExtent l="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FE128" w14:textId="555246AC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67000C79" wp14:editId="5E47E5FB">
            <wp:extent cx="923925" cy="476250"/>
            <wp:effectExtent l="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506D" w:rsidRPr="0099506D">
        <w:rPr>
          <w:noProof/>
        </w:rPr>
        <w:drawing>
          <wp:inline distT="0" distB="0" distL="0" distR="0" wp14:anchorId="65E22CB3" wp14:editId="1C7F28F0">
            <wp:extent cx="3905250" cy="8763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32851" w14:textId="036D8A9E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48367ECB" wp14:editId="591F1F19">
            <wp:extent cx="933450" cy="4762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356" w:rsidRPr="00835356">
        <w:rPr>
          <w:noProof/>
        </w:rPr>
        <w:drawing>
          <wp:inline distT="0" distB="0" distL="0" distR="0" wp14:anchorId="11461CC1" wp14:editId="700ED0CF">
            <wp:extent cx="3895725" cy="876300"/>
            <wp:effectExtent l="0" t="0" r="952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3A600" w14:textId="368812AD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53C1328F" wp14:editId="2F03EC87">
            <wp:extent cx="1076325" cy="476250"/>
            <wp:effectExtent l="0" t="0" r="952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356" w:rsidRPr="00835356">
        <w:rPr>
          <w:noProof/>
        </w:rPr>
        <w:lastRenderedPageBreak/>
        <w:drawing>
          <wp:inline distT="0" distB="0" distL="0" distR="0" wp14:anchorId="551AE3DB" wp14:editId="3FBC514F">
            <wp:extent cx="4248150" cy="8763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E5F637" w14:textId="79438903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213992DA" wp14:editId="2C305E61">
            <wp:extent cx="866775" cy="47625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0E7C" w:rsidRPr="006D0E7C">
        <w:rPr>
          <w:noProof/>
        </w:rPr>
        <w:drawing>
          <wp:inline distT="0" distB="0" distL="0" distR="0" wp14:anchorId="40ED9F87" wp14:editId="5ADA06CB">
            <wp:extent cx="3800475" cy="53340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DDBBE" w14:textId="6EE7116F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0ACBC89B" wp14:editId="262DB4A3">
            <wp:extent cx="628650" cy="4762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E7956" w:rsidRPr="00AE7956">
        <w:rPr>
          <w:noProof/>
        </w:rPr>
        <w:drawing>
          <wp:inline distT="0" distB="0" distL="0" distR="0" wp14:anchorId="2BEBBFF1" wp14:editId="3289E370">
            <wp:extent cx="3124200" cy="504825"/>
            <wp:effectExtent l="0" t="0" r="0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65F5BF" w14:textId="06E02725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0BA6F527" wp14:editId="1DA985B7">
            <wp:extent cx="857250" cy="47625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E7956" w:rsidRPr="00AE7956">
        <w:rPr>
          <w:noProof/>
        </w:rPr>
        <w:drawing>
          <wp:inline distT="0" distB="0" distL="0" distR="0" wp14:anchorId="53576ED7" wp14:editId="4E900A18">
            <wp:extent cx="4695825" cy="1285875"/>
            <wp:effectExtent l="0" t="0" r="9525" b="952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E88D8B" w14:textId="49B88FE2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186955D9" wp14:editId="27659E09">
            <wp:extent cx="723900" cy="47625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E7956" w:rsidRPr="00AE7956">
        <w:rPr>
          <w:noProof/>
        </w:rPr>
        <w:drawing>
          <wp:inline distT="0" distB="0" distL="0" distR="0" wp14:anchorId="12BB43F5" wp14:editId="77105C79">
            <wp:extent cx="3609975" cy="552450"/>
            <wp:effectExtent l="0" t="0" r="952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B667BF" w14:textId="30FE0919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38D78235" wp14:editId="645B1B0E">
            <wp:extent cx="714375" cy="476250"/>
            <wp:effectExtent l="0" t="0" r="952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A61DE" w:rsidRPr="000A61DE">
        <w:rPr>
          <w:noProof/>
        </w:rPr>
        <w:drawing>
          <wp:inline distT="0" distB="0" distL="0" distR="0" wp14:anchorId="2CC7C37B" wp14:editId="7C219FD8">
            <wp:extent cx="3609975" cy="1409700"/>
            <wp:effectExtent l="0" t="0" r="952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D3E242" w14:textId="2F1B9D09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143E0FA5" wp14:editId="47DFCBA4">
            <wp:extent cx="723900" cy="47625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51012" w:rsidRPr="00B51012">
        <w:rPr>
          <w:noProof/>
        </w:rPr>
        <w:drawing>
          <wp:inline distT="0" distB="0" distL="0" distR="0" wp14:anchorId="471C50D5" wp14:editId="5E70F95F">
            <wp:extent cx="3914775" cy="476250"/>
            <wp:effectExtent l="0" t="0" r="952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FBD60" w14:textId="57F8C9AC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7C85350A" wp14:editId="166E7FDE">
            <wp:extent cx="1504950" cy="4762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C4F68" w:rsidRPr="001C4F68">
        <w:rPr>
          <w:noProof/>
        </w:rPr>
        <w:lastRenderedPageBreak/>
        <w:drawing>
          <wp:inline distT="0" distB="0" distL="0" distR="0" wp14:anchorId="19DF3051" wp14:editId="00585670">
            <wp:extent cx="3905250" cy="200025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FC60F3" w14:textId="22D8797D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6BB436B8" wp14:editId="1D42D23E">
            <wp:extent cx="1238250" cy="47625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068" w:rsidRPr="00F36068">
        <w:rPr>
          <w:noProof/>
        </w:rPr>
        <w:drawing>
          <wp:inline distT="0" distB="0" distL="0" distR="0" wp14:anchorId="79C05E4A" wp14:editId="3D132753">
            <wp:extent cx="3895725" cy="523875"/>
            <wp:effectExtent l="0" t="0" r="9525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6A03A" w14:textId="469E5280" w:rsidR="006B5C9F" w:rsidRDefault="006B5C9F" w:rsidP="00D87F50">
      <w:pPr>
        <w:pBdr>
          <w:bottom w:val="single" w:sz="6" w:space="1" w:color="auto"/>
          <w:between w:val="single" w:sz="6" w:space="1" w:color="auto"/>
        </w:pBdr>
      </w:pPr>
      <w:r w:rsidRPr="006B5C9F">
        <w:rPr>
          <w:rFonts w:hint="eastAsia"/>
          <w:noProof/>
        </w:rPr>
        <w:drawing>
          <wp:inline distT="0" distB="0" distL="0" distR="0" wp14:anchorId="5A17D1DE" wp14:editId="399B6431">
            <wp:extent cx="628650" cy="47625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A2690" w:rsidRPr="000A2690">
        <w:rPr>
          <w:noProof/>
        </w:rPr>
        <w:drawing>
          <wp:inline distT="0" distB="0" distL="0" distR="0" wp14:anchorId="1EF6840A" wp14:editId="573C7D43">
            <wp:extent cx="2333625" cy="1095375"/>
            <wp:effectExtent l="0" t="0" r="9525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5492B" w14:textId="57ED3376" w:rsidR="00565CAA" w:rsidRDefault="00565CAA" w:rsidP="00D87F50"/>
    <w:p w14:paraId="2DC2A19D" w14:textId="1EC4FE0C" w:rsidR="00565CAA" w:rsidRDefault="00BB53F5" w:rsidP="00B050EB">
      <w:pPr>
        <w:pStyle w:val="8"/>
      </w:pPr>
      <w:bookmarkStart w:id="22" w:name="_Toc71523833"/>
      <w:r>
        <w:t>M</w:t>
      </w:r>
      <w:r>
        <w:rPr>
          <w:rFonts w:hint="eastAsia"/>
        </w:rPr>
        <w:t>apper:</w:t>
      </w:r>
      <w:bookmarkEnd w:id="22"/>
    </w:p>
    <w:p w14:paraId="0652E54F" w14:textId="3D4B30DC" w:rsidR="00BB53F5" w:rsidRDefault="00161179" w:rsidP="00D87F50">
      <w:pPr>
        <w:pBdr>
          <w:bottom w:val="single" w:sz="6" w:space="1" w:color="auto"/>
        </w:pBdr>
      </w:pPr>
      <w:r w:rsidRPr="00161179">
        <w:rPr>
          <w:noProof/>
        </w:rPr>
        <w:drawing>
          <wp:inline distT="0" distB="0" distL="0" distR="0" wp14:anchorId="3D434987" wp14:editId="542C47E5">
            <wp:extent cx="4362450" cy="319087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50DD1F" w14:textId="31EA5C49" w:rsidR="00161179" w:rsidRDefault="00161179" w:rsidP="00D87F50">
      <w:r w:rsidRPr="00161179">
        <w:rPr>
          <w:rFonts w:hint="eastAsia"/>
          <w:noProof/>
        </w:rPr>
        <w:drawing>
          <wp:inline distT="0" distB="0" distL="0" distR="0" wp14:anchorId="00EFC3A2" wp14:editId="06905A98">
            <wp:extent cx="828675" cy="476250"/>
            <wp:effectExtent l="0" t="0" r="952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F660A" w:rsidRPr="00DF660A">
        <w:rPr>
          <w:noProof/>
        </w:rPr>
        <w:lastRenderedPageBreak/>
        <w:drawing>
          <wp:inline distT="0" distB="0" distL="0" distR="0" wp14:anchorId="6F1305ED" wp14:editId="10629B3E">
            <wp:extent cx="4562475" cy="158115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0B06B" w14:textId="7BC6B402" w:rsidR="00161179" w:rsidRDefault="00161179" w:rsidP="00D87F50">
      <w:pPr>
        <w:pBdr>
          <w:bottom w:val="single" w:sz="6" w:space="1" w:color="auto"/>
        </w:pBdr>
      </w:pPr>
    </w:p>
    <w:p w14:paraId="7895C21D" w14:textId="45F6D647" w:rsidR="00161179" w:rsidRDefault="00161179" w:rsidP="00D87F50">
      <w:r w:rsidRPr="00161179">
        <w:rPr>
          <w:rFonts w:hint="eastAsia"/>
          <w:noProof/>
        </w:rPr>
        <w:drawing>
          <wp:inline distT="0" distB="0" distL="0" distR="0" wp14:anchorId="34AB3AAB" wp14:editId="7A9C888B">
            <wp:extent cx="752475" cy="476250"/>
            <wp:effectExtent l="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747FF" w14:textId="717379B3" w:rsidR="00161179" w:rsidRDefault="00B70DC3" w:rsidP="00D87F50">
      <w:pPr>
        <w:pBdr>
          <w:bottom w:val="single" w:sz="6" w:space="1" w:color="auto"/>
        </w:pBdr>
      </w:pPr>
      <w:r w:rsidRPr="00B70DC3">
        <w:rPr>
          <w:noProof/>
        </w:rPr>
        <w:drawing>
          <wp:inline distT="0" distB="0" distL="0" distR="0" wp14:anchorId="35B0A076" wp14:editId="27548B5F">
            <wp:extent cx="2714625" cy="1123950"/>
            <wp:effectExtent l="0" t="0" r="9525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017ECE" w14:textId="2DB7574D" w:rsidR="00161179" w:rsidRDefault="00161179" w:rsidP="00D87F50">
      <w:r w:rsidRPr="00161179">
        <w:rPr>
          <w:rFonts w:hint="eastAsia"/>
          <w:noProof/>
        </w:rPr>
        <w:drawing>
          <wp:inline distT="0" distB="0" distL="0" distR="0" wp14:anchorId="2FA3CBE3" wp14:editId="2827EF87">
            <wp:extent cx="647700" cy="47625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CE27D" w14:textId="7CBE025B" w:rsidR="00161179" w:rsidRDefault="00B70DC3" w:rsidP="00D87F50">
      <w:pPr>
        <w:pBdr>
          <w:bottom w:val="single" w:sz="6" w:space="1" w:color="auto"/>
        </w:pBdr>
      </w:pPr>
      <w:r w:rsidRPr="00B70DC3">
        <w:rPr>
          <w:noProof/>
        </w:rPr>
        <w:drawing>
          <wp:inline distT="0" distB="0" distL="0" distR="0" wp14:anchorId="697B4DD9" wp14:editId="0B52A62F">
            <wp:extent cx="2971800" cy="1247775"/>
            <wp:effectExtent l="0" t="0" r="0" b="952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8DDF4" w14:textId="26454EB6" w:rsidR="00161179" w:rsidRDefault="00161179" w:rsidP="00D87F50">
      <w:r w:rsidRPr="00161179">
        <w:rPr>
          <w:rFonts w:hint="eastAsia"/>
          <w:noProof/>
        </w:rPr>
        <w:drawing>
          <wp:inline distT="0" distB="0" distL="0" distR="0" wp14:anchorId="2A7050E5" wp14:editId="4E72BABD">
            <wp:extent cx="704850" cy="47625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95297" w14:textId="0B65636A" w:rsidR="00161179" w:rsidRDefault="006255C3" w:rsidP="00D87F50">
      <w:pPr>
        <w:pBdr>
          <w:bottom w:val="single" w:sz="6" w:space="1" w:color="auto"/>
        </w:pBdr>
      </w:pPr>
      <w:r w:rsidRPr="006255C3">
        <w:rPr>
          <w:rFonts w:hint="eastAsia"/>
          <w:noProof/>
        </w:rPr>
        <w:drawing>
          <wp:inline distT="0" distB="0" distL="0" distR="0" wp14:anchorId="34485D1C" wp14:editId="33FCFC3C">
            <wp:extent cx="2952750" cy="1247775"/>
            <wp:effectExtent l="0" t="0" r="0" b="952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6A6F4" w14:textId="67252CBE" w:rsidR="00161179" w:rsidRDefault="00161179" w:rsidP="00D87F50">
      <w:r w:rsidRPr="00161179">
        <w:rPr>
          <w:rFonts w:hint="eastAsia"/>
          <w:noProof/>
        </w:rPr>
        <w:drawing>
          <wp:inline distT="0" distB="0" distL="0" distR="0" wp14:anchorId="3DCD8717" wp14:editId="1977F9FF">
            <wp:extent cx="704850" cy="47625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7634" w14:textId="7EFAD6AC" w:rsidR="00161179" w:rsidRDefault="006255C3" w:rsidP="00D87F50">
      <w:pPr>
        <w:pBdr>
          <w:bottom w:val="single" w:sz="6" w:space="1" w:color="auto"/>
        </w:pBdr>
      </w:pPr>
      <w:r w:rsidRPr="006255C3">
        <w:rPr>
          <w:noProof/>
        </w:rPr>
        <w:lastRenderedPageBreak/>
        <w:drawing>
          <wp:inline distT="0" distB="0" distL="0" distR="0" wp14:anchorId="332EB5AB" wp14:editId="53765DD7">
            <wp:extent cx="3048000" cy="1247775"/>
            <wp:effectExtent l="0" t="0" r="0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05E23" w14:textId="4EA562A2" w:rsidR="00161179" w:rsidRDefault="00161179" w:rsidP="00D87F50">
      <w:r w:rsidRPr="00161179">
        <w:rPr>
          <w:rFonts w:hint="eastAsia"/>
          <w:noProof/>
        </w:rPr>
        <w:drawing>
          <wp:inline distT="0" distB="0" distL="0" distR="0" wp14:anchorId="21D6ED3E" wp14:editId="38F6ACC0">
            <wp:extent cx="866775" cy="476250"/>
            <wp:effectExtent l="0" t="0" r="952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5CD6C" w14:textId="76BFADBC" w:rsidR="00161179" w:rsidRDefault="009A34F1" w:rsidP="00D87F50">
      <w:pPr>
        <w:pBdr>
          <w:bottom w:val="single" w:sz="6" w:space="1" w:color="auto"/>
        </w:pBdr>
      </w:pPr>
      <w:r w:rsidRPr="009A34F1">
        <w:rPr>
          <w:noProof/>
        </w:rPr>
        <w:drawing>
          <wp:inline distT="0" distB="0" distL="0" distR="0" wp14:anchorId="35787F35" wp14:editId="4F042096">
            <wp:extent cx="5274310" cy="1764013"/>
            <wp:effectExtent l="0" t="0" r="0" b="825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64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D9E1E" w14:textId="36939F53" w:rsidR="00161179" w:rsidRDefault="00161179" w:rsidP="00D87F50">
      <w:r w:rsidRPr="00161179">
        <w:rPr>
          <w:rFonts w:hint="eastAsia"/>
          <w:noProof/>
        </w:rPr>
        <w:drawing>
          <wp:inline distT="0" distB="0" distL="0" distR="0" wp14:anchorId="5265B257" wp14:editId="46D5B835">
            <wp:extent cx="733425" cy="476250"/>
            <wp:effectExtent l="0" t="0" r="952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53F0F8" w14:textId="7381D050" w:rsidR="00161179" w:rsidRDefault="00D97B87" w:rsidP="00D87F50">
      <w:pPr>
        <w:pBdr>
          <w:bottom w:val="single" w:sz="6" w:space="1" w:color="auto"/>
        </w:pBdr>
      </w:pPr>
      <w:r w:rsidRPr="00D97B87">
        <w:rPr>
          <w:noProof/>
        </w:rPr>
        <w:drawing>
          <wp:inline distT="0" distB="0" distL="0" distR="0" wp14:anchorId="2D2E0205" wp14:editId="736136D7">
            <wp:extent cx="2981325" cy="1123950"/>
            <wp:effectExtent l="0" t="0" r="9525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EC10C" w14:textId="6A00753B" w:rsidR="00161179" w:rsidRDefault="00161179" w:rsidP="00D87F50">
      <w:r w:rsidRPr="00161179">
        <w:rPr>
          <w:rFonts w:hint="eastAsia"/>
          <w:noProof/>
        </w:rPr>
        <w:drawing>
          <wp:inline distT="0" distB="0" distL="0" distR="0" wp14:anchorId="3DDB0723" wp14:editId="42CE69F0">
            <wp:extent cx="723900" cy="47625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E3978" w14:textId="5230E337" w:rsidR="00161179" w:rsidRDefault="00B0633C" w:rsidP="00D87F50">
      <w:pPr>
        <w:pBdr>
          <w:bottom w:val="single" w:sz="6" w:space="1" w:color="auto"/>
        </w:pBdr>
      </w:pPr>
      <w:r w:rsidRPr="00B0633C">
        <w:rPr>
          <w:noProof/>
        </w:rPr>
        <w:drawing>
          <wp:inline distT="0" distB="0" distL="0" distR="0" wp14:anchorId="5B18D15C" wp14:editId="0F232436">
            <wp:extent cx="2962275" cy="1123950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8401DA" w14:textId="75FA8FE9" w:rsidR="00161179" w:rsidRDefault="00161179" w:rsidP="00D87F50">
      <w:r w:rsidRPr="00161179">
        <w:rPr>
          <w:rFonts w:hint="eastAsia"/>
          <w:noProof/>
        </w:rPr>
        <w:drawing>
          <wp:inline distT="0" distB="0" distL="0" distR="0" wp14:anchorId="6858924F" wp14:editId="6A019A7C">
            <wp:extent cx="876300" cy="47625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6FD0BC" w14:textId="075B8A8A" w:rsidR="00161179" w:rsidRDefault="00B0633C" w:rsidP="00D87F50">
      <w:pPr>
        <w:pBdr>
          <w:bottom w:val="single" w:sz="6" w:space="1" w:color="auto"/>
        </w:pBdr>
      </w:pPr>
      <w:r w:rsidRPr="00B0633C">
        <w:rPr>
          <w:noProof/>
        </w:rPr>
        <w:lastRenderedPageBreak/>
        <w:drawing>
          <wp:inline distT="0" distB="0" distL="0" distR="0" wp14:anchorId="7F8B5E95" wp14:editId="4BFEC1BF">
            <wp:extent cx="3105150" cy="1123950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AAC59" w14:textId="77777777" w:rsidR="00161179" w:rsidRDefault="00161179" w:rsidP="00D87F50"/>
    <w:p w14:paraId="168A2324" w14:textId="77777777" w:rsidR="00565CAA" w:rsidRDefault="00565CAA" w:rsidP="00D87F50"/>
    <w:p w14:paraId="5D7CAA04" w14:textId="7A1B01B1" w:rsidR="0039453A" w:rsidRDefault="0039453A" w:rsidP="00D87F50"/>
    <w:p w14:paraId="0430A44D" w14:textId="75CC151A" w:rsidR="0012277B" w:rsidRPr="0012277B" w:rsidRDefault="00D87F50" w:rsidP="0035779A">
      <w:pPr>
        <w:pStyle w:val="7"/>
      </w:pPr>
      <w:bookmarkStart w:id="23" w:name="_Toc71523834"/>
      <w:r>
        <w:rPr>
          <w:rFonts w:hint="eastAsia"/>
        </w:rPr>
        <w:t>时序图</w:t>
      </w:r>
      <w:bookmarkEnd w:id="23"/>
    </w:p>
    <w:p w14:paraId="02EFCA61" w14:textId="0068C314" w:rsidR="009E0EEA" w:rsidRPr="009E0EEA" w:rsidRDefault="009E0EEA" w:rsidP="009E0EEA">
      <w:r>
        <w:tab/>
      </w:r>
    </w:p>
    <w:p w14:paraId="0AB18CB4" w14:textId="187132A6" w:rsidR="009E0EEA" w:rsidRPr="009E0EEA" w:rsidRDefault="009E0EEA" w:rsidP="009E0EEA"/>
    <w:p w14:paraId="3139030D" w14:textId="098C04C6" w:rsidR="00DB68EC" w:rsidRDefault="000D0EF7" w:rsidP="00DB68EC">
      <w:pPr>
        <w:pStyle w:val="1"/>
      </w:pPr>
      <w:bookmarkStart w:id="24" w:name="_Toc71523701"/>
      <w:bookmarkStart w:id="25" w:name="_Toc71523835"/>
      <w:r>
        <w:rPr>
          <w:rFonts w:hint="eastAsia"/>
        </w:rPr>
        <w:t>2</w:t>
      </w:r>
      <w:r>
        <w:t>.</w:t>
      </w:r>
      <w:r w:rsidR="00DB68EC">
        <w:rPr>
          <w:rFonts w:hint="eastAsia"/>
        </w:rPr>
        <w:t>设计文档</w:t>
      </w:r>
      <w:bookmarkEnd w:id="24"/>
      <w:bookmarkEnd w:id="25"/>
    </w:p>
    <w:p w14:paraId="5AEF3552" w14:textId="1D9685A6" w:rsidR="00502D2F" w:rsidRDefault="00552DF5" w:rsidP="003455A9">
      <w:pPr>
        <w:pStyle w:val="2"/>
      </w:pPr>
      <w:r>
        <w:tab/>
      </w:r>
      <w:bookmarkStart w:id="26" w:name="_Toc71523702"/>
      <w:bookmarkStart w:id="27" w:name="_Toc71523836"/>
      <w:r w:rsidR="000D0EF7">
        <w:t>2.1</w:t>
      </w:r>
      <w:r>
        <w:rPr>
          <w:rFonts w:hint="eastAsia"/>
        </w:rPr>
        <w:t>概要设计</w:t>
      </w:r>
      <w:bookmarkEnd w:id="26"/>
      <w:bookmarkEnd w:id="27"/>
    </w:p>
    <w:p w14:paraId="59281012" w14:textId="5A2233FB" w:rsidR="009E244E" w:rsidRDefault="00BE7046" w:rsidP="00804A86">
      <w:pPr>
        <w:pStyle w:val="4"/>
        <w:ind w:left="420" w:firstLine="420"/>
      </w:pPr>
      <w:bookmarkStart w:id="28" w:name="_Toc71523837"/>
      <w:r>
        <w:rPr>
          <w:rFonts w:hint="eastAsia"/>
        </w:rPr>
        <w:t>2</w:t>
      </w:r>
      <w:r>
        <w:t>.1.1</w:t>
      </w:r>
      <w:r w:rsidR="009E244E">
        <w:rPr>
          <w:rFonts w:hint="eastAsia"/>
        </w:rPr>
        <w:t>运行环境</w:t>
      </w:r>
      <w:bookmarkEnd w:id="28"/>
    </w:p>
    <w:p w14:paraId="3291EC20" w14:textId="7C479F66" w:rsidR="003455A9" w:rsidRDefault="00BE7046" w:rsidP="00804A86">
      <w:pPr>
        <w:pStyle w:val="4"/>
        <w:ind w:left="420" w:firstLine="420"/>
      </w:pPr>
      <w:bookmarkStart w:id="29" w:name="_Toc71523838"/>
      <w:r>
        <w:rPr>
          <w:rFonts w:hint="eastAsia"/>
        </w:rPr>
        <w:t>2</w:t>
      </w:r>
      <w:r>
        <w:t>.1.2</w:t>
      </w:r>
      <w:r w:rsidR="003455A9">
        <w:rPr>
          <w:rFonts w:hint="eastAsia"/>
        </w:rPr>
        <w:t>功能结构图</w:t>
      </w:r>
      <w:bookmarkEnd w:id="29"/>
    </w:p>
    <w:p w14:paraId="62BB088C" w14:textId="0F5FDD0C" w:rsidR="00BA5A36" w:rsidRPr="00BA5A36" w:rsidRDefault="00BA5A36" w:rsidP="00BA5A36">
      <w:r>
        <w:object w:dxaOrig="29964" w:dyaOrig="8101" w14:anchorId="3C43C817">
          <v:shape id="_x0000_i1030" type="#_x0000_t75" style="width:491.25pt;height:132.75pt" o:ole="">
            <v:imagedata r:id="rId96" o:title=""/>
          </v:shape>
          <o:OLEObject Type="Embed" ProgID="Visio.Drawing.15" ShapeID="_x0000_i1030" DrawAspect="Content" ObjectID="_1682158455" r:id="rId97"/>
        </w:object>
      </w:r>
    </w:p>
    <w:p w14:paraId="77CA763C" w14:textId="33F5EB10" w:rsidR="00875CC2" w:rsidRDefault="00875CC2" w:rsidP="00BA5A36">
      <w:pPr>
        <w:pStyle w:val="4"/>
      </w:pPr>
    </w:p>
    <w:p w14:paraId="19D9D781" w14:textId="41230C4B" w:rsidR="00384CC3" w:rsidRDefault="00BE7046" w:rsidP="00804A86">
      <w:pPr>
        <w:pStyle w:val="4"/>
        <w:ind w:left="420" w:firstLine="420"/>
      </w:pPr>
      <w:bookmarkStart w:id="30" w:name="_Toc71523839"/>
      <w:r>
        <w:rPr>
          <w:rFonts w:hint="eastAsia"/>
        </w:rPr>
        <w:t>2</w:t>
      </w:r>
      <w:r>
        <w:t>.1.3</w:t>
      </w:r>
      <w:r w:rsidR="00384CC3">
        <w:rPr>
          <w:rFonts w:hint="eastAsia"/>
        </w:rPr>
        <w:t>接口设计</w:t>
      </w:r>
      <w:bookmarkEnd w:id="30"/>
    </w:p>
    <w:p w14:paraId="789B63F2" w14:textId="0842E48D" w:rsidR="00875CC2" w:rsidRPr="00875CC2" w:rsidRDefault="00875CC2" w:rsidP="00875CC2"/>
    <w:p w14:paraId="33F0E6DF" w14:textId="7BCAEC30" w:rsidR="00384CC3" w:rsidRDefault="00BE7046" w:rsidP="00804A86">
      <w:pPr>
        <w:pStyle w:val="4"/>
        <w:ind w:left="420" w:firstLine="420"/>
      </w:pPr>
      <w:bookmarkStart w:id="31" w:name="_Toc71523840"/>
      <w:r>
        <w:lastRenderedPageBreak/>
        <w:t>2.1.4</w:t>
      </w:r>
      <w:r w:rsidR="00384CC3">
        <w:rPr>
          <w:rFonts w:hint="eastAsia"/>
        </w:rPr>
        <w:t>数据库设计</w:t>
      </w:r>
      <w:bookmarkEnd w:id="31"/>
    </w:p>
    <w:p w14:paraId="32D3F330" w14:textId="77894D8A" w:rsidR="00E75600" w:rsidRDefault="00E75600" w:rsidP="00AD6F4D">
      <w:pPr>
        <w:pStyle w:val="5"/>
        <w:rPr>
          <w:sz w:val="24"/>
          <w:szCs w:val="24"/>
        </w:rPr>
      </w:pPr>
      <w:r w:rsidRPr="00B07712">
        <w:rPr>
          <w:sz w:val="24"/>
          <w:szCs w:val="24"/>
        </w:rPr>
        <w:tab/>
      </w:r>
      <w:r w:rsidRPr="00B07712">
        <w:rPr>
          <w:sz w:val="24"/>
          <w:szCs w:val="24"/>
        </w:rPr>
        <w:tab/>
      </w:r>
      <w:bookmarkStart w:id="32" w:name="_Toc71523841"/>
      <w:r w:rsidRPr="00B07712">
        <w:rPr>
          <w:rFonts w:hint="eastAsia"/>
          <w:sz w:val="24"/>
          <w:szCs w:val="24"/>
        </w:rPr>
        <w:t>er</w:t>
      </w:r>
      <w:r w:rsidRPr="00B07712">
        <w:rPr>
          <w:rFonts w:hint="eastAsia"/>
          <w:sz w:val="24"/>
          <w:szCs w:val="24"/>
        </w:rPr>
        <w:t>图：</w:t>
      </w:r>
      <w:bookmarkEnd w:id="32"/>
    </w:p>
    <w:p w14:paraId="69709713" w14:textId="55113F9E" w:rsidR="00EC1806" w:rsidRPr="00EC1806" w:rsidRDefault="004E5F9C" w:rsidP="00EC1806">
      <w:r>
        <w:object w:dxaOrig="24697" w:dyaOrig="17137" w14:anchorId="232E0C9E">
          <v:shape id="_x0000_i1031" type="#_x0000_t75" style="width:450.75pt;height:313.5pt" o:ole="">
            <v:imagedata r:id="rId98" o:title=""/>
          </v:shape>
          <o:OLEObject Type="Embed" ProgID="Visio.Drawing.15" ShapeID="_x0000_i1031" DrawAspect="Content" ObjectID="_1682158456" r:id="rId99"/>
        </w:object>
      </w:r>
    </w:p>
    <w:p w14:paraId="45DD7C9A" w14:textId="3F19D09B" w:rsidR="00BA737F" w:rsidRPr="00BA737F" w:rsidRDefault="00BA737F" w:rsidP="00BA737F"/>
    <w:p w14:paraId="34D3FA88" w14:textId="763A7C0E" w:rsidR="00E75600" w:rsidRDefault="00E75600" w:rsidP="00AD6F4D">
      <w:pPr>
        <w:pStyle w:val="5"/>
        <w:rPr>
          <w:sz w:val="24"/>
          <w:szCs w:val="24"/>
        </w:rPr>
      </w:pPr>
      <w:r w:rsidRPr="00B07712">
        <w:rPr>
          <w:sz w:val="24"/>
          <w:szCs w:val="24"/>
        </w:rPr>
        <w:tab/>
      </w:r>
      <w:r w:rsidRPr="00B07712">
        <w:rPr>
          <w:sz w:val="24"/>
          <w:szCs w:val="24"/>
        </w:rPr>
        <w:tab/>
      </w:r>
      <w:bookmarkStart w:id="33" w:name="_Toc71523842"/>
      <w:r w:rsidRPr="00B07712">
        <w:rPr>
          <w:rFonts w:hint="eastAsia"/>
          <w:sz w:val="24"/>
          <w:szCs w:val="24"/>
        </w:rPr>
        <w:t>关系模式：</w:t>
      </w:r>
      <w:bookmarkEnd w:id="33"/>
    </w:p>
    <w:p w14:paraId="44F7152D" w14:textId="631C8819" w:rsidR="0069019A" w:rsidRDefault="0069019A" w:rsidP="002E2B14">
      <w:pPr>
        <w:ind w:firstLineChars="100" w:firstLine="210"/>
      </w:pPr>
      <w:r>
        <w:rPr>
          <w:rFonts w:hint="eastAsia"/>
        </w:rPr>
        <w:t>读者</w:t>
      </w:r>
      <w:r w:rsidR="001771FD">
        <w:rPr>
          <w:rFonts w:hint="eastAsia"/>
        </w:rPr>
        <w:t>（读者编号、</w:t>
      </w:r>
      <w:r w:rsidR="004B390A">
        <w:rPr>
          <w:rFonts w:hint="eastAsia"/>
        </w:rPr>
        <w:t>姓名、电话、</w:t>
      </w:r>
      <w:r w:rsidR="001771FD">
        <w:rPr>
          <w:rFonts w:hint="eastAsia"/>
        </w:rPr>
        <w:t>密码</w:t>
      </w:r>
      <w:r w:rsidR="004B390A">
        <w:rPr>
          <w:rFonts w:hint="eastAsia"/>
        </w:rPr>
        <w:t>、性别</w:t>
      </w:r>
      <w:r w:rsidR="001771FD">
        <w:rPr>
          <w:rFonts w:hint="eastAsia"/>
        </w:rPr>
        <w:t>）</w:t>
      </w:r>
    </w:p>
    <w:p w14:paraId="241AB870" w14:textId="30EC0936" w:rsidR="0069019A" w:rsidRDefault="0069019A" w:rsidP="002E2B14">
      <w:pPr>
        <w:ind w:firstLineChars="100" w:firstLine="210"/>
      </w:pPr>
      <w:r>
        <w:rPr>
          <w:rFonts w:hint="eastAsia"/>
        </w:rPr>
        <w:t>管理员</w:t>
      </w:r>
      <w:r w:rsidR="00AE5457">
        <w:rPr>
          <w:rFonts w:hint="eastAsia"/>
        </w:rPr>
        <w:t>（账号、姓名、密码</w:t>
      </w:r>
      <w:r w:rsidR="00193E55">
        <w:rPr>
          <w:rFonts w:hint="eastAsia"/>
        </w:rPr>
        <w:t>、</w:t>
      </w:r>
      <w:r w:rsidR="007E02F5">
        <w:rPr>
          <w:rFonts w:hint="eastAsia"/>
        </w:rPr>
        <w:t>管理员种类</w:t>
      </w:r>
      <w:r w:rsidR="00AE5457">
        <w:rPr>
          <w:rFonts w:hint="eastAsia"/>
        </w:rPr>
        <w:t>）</w:t>
      </w:r>
    </w:p>
    <w:p w14:paraId="6014FCFF" w14:textId="27FB3817" w:rsidR="00D27349" w:rsidRDefault="005439CC" w:rsidP="00D27349">
      <w:pPr>
        <w:ind w:leftChars="100" w:left="420" w:hangingChars="100" w:hanging="210"/>
      </w:pPr>
      <w:r>
        <w:rPr>
          <w:rFonts w:hint="eastAsia"/>
        </w:rPr>
        <w:t>图书（</w:t>
      </w:r>
      <w:r w:rsidR="009052A8">
        <w:rPr>
          <w:rFonts w:hint="eastAsia"/>
        </w:rPr>
        <w:t>图书编号、</w:t>
      </w:r>
      <w:r w:rsidR="009052A8">
        <w:rPr>
          <w:rFonts w:hint="eastAsia"/>
        </w:rPr>
        <w:t>ISBN</w:t>
      </w:r>
      <w:r w:rsidR="009052A8">
        <w:rPr>
          <w:rFonts w:hint="eastAsia"/>
        </w:rPr>
        <w:t>号、书名、</w:t>
      </w:r>
      <w:r w:rsidR="00EC0764">
        <w:rPr>
          <w:rFonts w:hint="eastAsia"/>
        </w:rPr>
        <w:t>作者、</w:t>
      </w:r>
      <w:r w:rsidR="009052A8">
        <w:rPr>
          <w:rFonts w:hint="eastAsia"/>
        </w:rPr>
        <w:t>价格、</w:t>
      </w:r>
      <w:r w:rsidR="00EC0764">
        <w:rPr>
          <w:rFonts w:hint="eastAsia"/>
        </w:rPr>
        <w:t>出版社、出版日期</w:t>
      </w:r>
      <w:r w:rsidR="00D85795">
        <w:rPr>
          <w:rFonts w:hint="eastAsia"/>
        </w:rPr>
        <w:t>、摘要</w:t>
      </w:r>
      <w:r w:rsidR="006B41F4">
        <w:rPr>
          <w:rFonts w:hint="eastAsia"/>
        </w:rPr>
        <w:t>、</w:t>
      </w:r>
      <w:r w:rsidR="00BA6DF0">
        <w:rPr>
          <w:rFonts w:hint="eastAsia"/>
        </w:rPr>
        <w:t>图书种类</w:t>
      </w:r>
      <w:r w:rsidR="006B41F4">
        <w:rPr>
          <w:rFonts w:hint="eastAsia"/>
        </w:rPr>
        <w:t>号</w:t>
      </w:r>
      <w:r>
        <w:rPr>
          <w:rFonts w:hint="eastAsia"/>
        </w:rPr>
        <w:t>）</w:t>
      </w:r>
    </w:p>
    <w:p w14:paraId="3B4EB65A" w14:textId="531BF9E5" w:rsidR="00D27349" w:rsidRDefault="005439CC" w:rsidP="00D27349">
      <w:pPr>
        <w:ind w:leftChars="100" w:left="420" w:hangingChars="100" w:hanging="210"/>
      </w:pPr>
      <w:r>
        <w:rPr>
          <w:rFonts w:hint="eastAsia"/>
        </w:rPr>
        <w:t>纸质书</w:t>
      </w:r>
      <w:r w:rsidR="00D27349">
        <w:rPr>
          <w:rFonts w:hint="eastAsia"/>
        </w:rPr>
        <w:t>（纸质书编号、图书编号、</w:t>
      </w:r>
      <w:r w:rsidR="00D160B7">
        <w:rPr>
          <w:rFonts w:hint="eastAsia"/>
        </w:rPr>
        <w:t>电子书编号</w:t>
      </w:r>
      <w:r w:rsidR="00D72278">
        <w:rPr>
          <w:rFonts w:hint="eastAsia"/>
        </w:rPr>
        <w:t>、押金</w:t>
      </w:r>
      <w:r w:rsidR="00D27349">
        <w:rPr>
          <w:rFonts w:hint="eastAsia"/>
        </w:rPr>
        <w:t>、借阅单价、罚金单价、数量）</w:t>
      </w:r>
    </w:p>
    <w:p w14:paraId="39E871A4" w14:textId="103840AF" w:rsidR="0069019A" w:rsidRDefault="0069019A" w:rsidP="00D27349">
      <w:pPr>
        <w:ind w:firstLineChars="100" w:firstLine="210"/>
      </w:pPr>
      <w:r>
        <w:rPr>
          <w:rFonts w:hint="eastAsia"/>
        </w:rPr>
        <w:t>电子书</w:t>
      </w:r>
      <w:r w:rsidR="00185E4C">
        <w:rPr>
          <w:rFonts w:hint="eastAsia"/>
        </w:rPr>
        <w:t>（电子书编号、图书编号</w:t>
      </w:r>
      <w:r w:rsidR="006F2410">
        <w:rPr>
          <w:rFonts w:hint="eastAsia"/>
        </w:rPr>
        <w:t>、下载</w:t>
      </w:r>
      <w:r w:rsidR="00514B00">
        <w:rPr>
          <w:rFonts w:hint="eastAsia"/>
        </w:rPr>
        <w:t>费用</w:t>
      </w:r>
      <w:r w:rsidR="00AB42DB">
        <w:rPr>
          <w:rFonts w:hint="eastAsia"/>
        </w:rPr>
        <w:t>、存储位置</w:t>
      </w:r>
      <w:r w:rsidR="00185E4C">
        <w:rPr>
          <w:rFonts w:hint="eastAsia"/>
        </w:rPr>
        <w:t>）</w:t>
      </w:r>
    </w:p>
    <w:p w14:paraId="0294E8B0" w14:textId="24BE3B0C" w:rsidR="00500024" w:rsidRDefault="005439CC" w:rsidP="00830D7A">
      <w:pPr>
        <w:ind w:firstLineChars="100" w:firstLine="210"/>
      </w:pPr>
      <w:r>
        <w:rPr>
          <w:rFonts w:hint="eastAsia"/>
        </w:rPr>
        <w:t>图书种类</w:t>
      </w:r>
      <w:r w:rsidR="00500024">
        <w:rPr>
          <w:rFonts w:hint="eastAsia"/>
        </w:rPr>
        <w:t>（图书种类编号、图书种类</w:t>
      </w:r>
      <w:r w:rsidR="00BB259B">
        <w:rPr>
          <w:rFonts w:hint="eastAsia"/>
        </w:rPr>
        <w:t>、</w:t>
      </w:r>
      <w:r w:rsidR="006A738C">
        <w:rPr>
          <w:rFonts w:hint="eastAsia"/>
        </w:rPr>
        <w:t>父</w:t>
      </w:r>
      <w:r w:rsidR="007F5709">
        <w:rPr>
          <w:rFonts w:hint="eastAsia"/>
        </w:rPr>
        <w:t>种类</w:t>
      </w:r>
      <w:r w:rsidR="00500024">
        <w:rPr>
          <w:rFonts w:hint="eastAsia"/>
        </w:rPr>
        <w:t>）</w:t>
      </w:r>
    </w:p>
    <w:p w14:paraId="380CAC0F" w14:textId="5FD820B2" w:rsidR="00A37B27" w:rsidRDefault="00A37B27" w:rsidP="00D27349">
      <w:pPr>
        <w:ind w:firstLineChars="100" w:firstLine="210"/>
      </w:pPr>
      <w:r>
        <w:rPr>
          <w:rFonts w:hint="eastAsia"/>
        </w:rPr>
        <w:t>借阅（</w:t>
      </w:r>
      <w:r w:rsidR="00E53DB5">
        <w:rPr>
          <w:rFonts w:hint="eastAsia"/>
        </w:rPr>
        <w:t>借阅编号、</w:t>
      </w:r>
      <w:r>
        <w:rPr>
          <w:rFonts w:hint="eastAsia"/>
        </w:rPr>
        <w:t>纸质书编号、</w:t>
      </w:r>
      <w:r w:rsidR="0037699A">
        <w:rPr>
          <w:rFonts w:hint="eastAsia"/>
        </w:rPr>
        <w:t>读者编号</w:t>
      </w:r>
      <w:r w:rsidR="005A11AD">
        <w:rPr>
          <w:rFonts w:hint="eastAsia"/>
        </w:rPr>
        <w:t>、借阅日期、</w:t>
      </w:r>
      <w:r w:rsidR="00C70667">
        <w:rPr>
          <w:rFonts w:hint="eastAsia"/>
        </w:rPr>
        <w:t>应还日期、</w:t>
      </w:r>
      <w:r w:rsidR="0051682A">
        <w:rPr>
          <w:rFonts w:hint="eastAsia"/>
        </w:rPr>
        <w:t>可续借次数</w:t>
      </w:r>
      <w:r w:rsidR="003B772C">
        <w:rPr>
          <w:rFonts w:hint="eastAsia"/>
        </w:rPr>
        <w:t>、还书编号</w:t>
      </w:r>
      <w:r>
        <w:rPr>
          <w:rFonts w:hint="eastAsia"/>
        </w:rPr>
        <w:t>）</w:t>
      </w:r>
    </w:p>
    <w:p w14:paraId="3875CE19" w14:textId="198E93DE" w:rsidR="00DE6E4C" w:rsidRDefault="00DE6E4C" w:rsidP="00D27349">
      <w:pPr>
        <w:ind w:firstLineChars="100" w:firstLine="210"/>
      </w:pPr>
      <w:r>
        <w:rPr>
          <w:rFonts w:hint="eastAsia"/>
        </w:rPr>
        <w:t>还书（还书编号、</w:t>
      </w:r>
      <w:r w:rsidR="003B1A11">
        <w:rPr>
          <w:rFonts w:hint="eastAsia"/>
        </w:rPr>
        <w:t>纸质书编号、</w:t>
      </w:r>
      <w:r w:rsidR="00EC21A2">
        <w:rPr>
          <w:rFonts w:hint="eastAsia"/>
        </w:rPr>
        <w:t>读者编号、还书日期</w:t>
      </w:r>
      <w:r w:rsidR="004E15C5">
        <w:rPr>
          <w:rFonts w:hint="eastAsia"/>
        </w:rPr>
        <w:t>、</w:t>
      </w:r>
      <w:r w:rsidR="00B75590">
        <w:rPr>
          <w:rFonts w:hint="eastAsia"/>
        </w:rPr>
        <w:t>借阅费用</w:t>
      </w:r>
      <w:r w:rsidR="0055224E">
        <w:rPr>
          <w:rFonts w:hint="eastAsia"/>
        </w:rPr>
        <w:t>、罚金费用</w:t>
      </w:r>
      <w:r>
        <w:rPr>
          <w:rFonts w:hint="eastAsia"/>
        </w:rPr>
        <w:t>）</w:t>
      </w:r>
    </w:p>
    <w:p w14:paraId="0DCB5889" w14:textId="6694F0E4" w:rsidR="001E6374" w:rsidRDefault="001E6374" w:rsidP="00D27349">
      <w:pPr>
        <w:ind w:firstLineChars="100" w:firstLine="210"/>
      </w:pPr>
      <w:r>
        <w:rPr>
          <w:rFonts w:hint="eastAsia"/>
        </w:rPr>
        <w:t>下载（下载编号、</w:t>
      </w:r>
      <w:r w:rsidR="0074120E">
        <w:rPr>
          <w:rFonts w:hint="eastAsia"/>
        </w:rPr>
        <w:t>电子书编号、读者编号、</w:t>
      </w:r>
      <w:r w:rsidR="003D0B03">
        <w:rPr>
          <w:rFonts w:hint="eastAsia"/>
        </w:rPr>
        <w:t>下载日期</w:t>
      </w:r>
      <w:r w:rsidR="004E0FD1">
        <w:rPr>
          <w:rFonts w:hint="eastAsia"/>
        </w:rPr>
        <w:t>、</w:t>
      </w:r>
      <w:r w:rsidR="009602CD">
        <w:rPr>
          <w:rFonts w:hint="eastAsia"/>
        </w:rPr>
        <w:t>下载费用</w:t>
      </w:r>
      <w:r>
        <w:rPr>
          <w:rFonts w:hint="eastAsia"/>
        </w:rPr>
        <w:t>）</w:t>
      </w:r>
    </w:p>
    <w:p w14:paraId="7AEA5063" w14:textId="2F174CD6" w:rsidR="00B30A0B" w:rsidRDefault="00B30A0B" w:rsidP="00D27349">
      <w:pPr>
        <w:ind w:firstLineChars="100" w:firstLine="210"/>
      </w:pPr>
      <w:r>
        <w:rPr>
          <w:rFonts w:hint="eastAsia"/>
        </w:rPr>
        <w:t>纸质书评论（</w:t>
      </w:r>
      <w:r w:rsidR="00096CEB">
        <w:rPr>
          <w:rFonts w:hint="eastAsia"/>
        </w:rPr>
        <w:t>纸质书评论编号、</w:t>
      </w:r>
      <w:r w:rsidR="00BB259B">
        <w:rPr>
          <w:rFonts w:hint="eastAsia"/>
        </w:rPr>
        <w:t>纸质书编号、</w:t>
      </w:r>
      <w:r w:rsidR="00096CEB">
        <w:rPr>
          <w:rFonts w:hint="eastAsia"/>
        </w:rPr>
        <w:t>读者编号、</w:t>
      </w:r>
      <w:r w:rsidR="00A33028">
        <w:rPr>
          <w:rFonts w:hint="eastAsia"/>
        </w:rPr>
        <w:t>评论内容、评论时间、获赞数</w:t>
      </w:r>
      <w:r>
        <w:rPr>
          <w:rFonts w:hint="eastAsia"/>
        </w:rPr>
        <w:t>）</w:t>
      </w:r>
    </w:p>
    <w:p w14:paraId="5FD865D2" w14:textId="51628647" w:rsidR="00B30A0B" w:rsidRPr="00DE6E4C" w:rsidRDefault="00B30A0B" w:rsidP="00D27349">
      <w:pPr>
        <w:ind w:firstLineChars="100" w:firstLine="210"/>
      </w:pPr>
      <w:r>
        <w:rPr>
          <w:rFonts w:hint="eastAsia"/>
        </w:rPr>
        <w:t>电子书编号</w:t>
      </w:r>
      <w:r w:rsidR="00694A74">
        <w:rPr>
          <w:rFonts w:hint="eastAsia"/>
        </w:rPr>
        <w:t>（电子书评论编号、电子书编号、读者编号、评论内容、评论时间、获赞数）</w:t>
      </w:r>
    </w:p>
    <w:p w14:paraId="1C6070D1" w14:textId="77777777" w:rsidR="005439CC" w:rsidRPr="00B75590" w:rsidRDefault="005439CC" w:rsidP="0069019A">
      <w:pPr>
        <w:ind w:left="840" w:firstLine="420"/>
      </w:pPr>
    </w:p>
    <w:p w14:paraId="1F4E6666" w14:textId="2FDFA36B" w:rsidR="0069019A" w:rsidRDefault="0069019A" w:rsidP="0069019A">
      <w:pPr>
        <w:ind w:left="840" w:firstLine="420"/>
      </w:pPr>
    </w:p>
    <w:p w14:paraId="21E17A86" w14:textId="1553423A" w:rsidR="0069019A" w:rsidRPr="0069019A" w:rsidRDefault="0069019A" w:rsidP="0069019A">
      <w:r>
        <w:tab/>
      </w:r>
      <w:r>
        <w:tab/>
      </w:r>
      <w:r>
        <w:tab/>
      </w:r>
    </w:p>
    <w:p w14:paraId="375E3B96" w14:textId="4A9887A6" w:rsidR="00E75600" w:rsidRDefault="00E75600" w:rsidP="00AD6F4D">
      <w:pPr>
        <w:pStyle w:val="5"/>
        <w:rPr>
          <w:sz w:val="24"/>
          <w:szCs w:val="24"/>
        </w:rPr>
      </w:pPr>
      <w:r w:rsidRPr="00B07712">
        <w:rPr>
          <w:sz w:val="24"/>
          <w:szCs w:val="24"/>
        </w:rPr>
        <w:lastRenderedPageBreak/>
        <w:tab/>
      </w:r>
      <w:r w:rsidRPr="00B07712">
        <w:rPr>
          <w:sz w:val="24"/>
          <w:szCs w:val="24"/>
        </w:rPr>
        <w:tab/>
      </w:r>
      <w:bookmarkStart w:id="34" w:name="_Toc71523843"/>
      <w:r w:rsidRPr="00B07712">
        <w:rPr>
          <w:rFonts w:hint="eastAsia"/>
          <w:sz w:val="24"/>
          <w:szCs w:val="24"/>
        </w:rPr>
        <w:t>物理表：</w:t>
      </w:r>
      <w:bookmarkEnd w:id="34"/>
    </w:p>
    <w:p w14:paraId="1FF972E5" w14:textId="48FC9A9A" w:rsidR="00A67A9A" w:rsidRDefault="00A67A9A" w:rsidP="00A67A9A">
      <w:pPr>
        <w:ind w:firstLineChars="100" w:firstLine="210"/>
      </w:pPr>
      <w:r>
        <w:rPr>
          <w:rFonts w:hint="eastAsia"/>
        </w:rPr>
        <w:t>读者（读者编号、姓名、电话、密码、性别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46"/>
        <w:gridCol w:w="778"/>
        <w:gridCol w:w="1219"/>
        <w:gridCol w:w="779"/>
        <w:gridCol w:w="779"/>
        <w:gridCol w:w="965"/>
        <w:gridCol w:w="779"/>
        <w:gridCol w:w="753"/>
        <w:gridCol w:w="698"/>
      </w:tblGrid>
      <w:tr w:rsidR="008D0116" w14:paraId="18F0B00D" w14:textId="101CCEBB" w:rsidTr="008D0116">
        <w:tc>
          <w:tcPr>
            <w:tcW w:w="1546" w:type="dxa"/>
          </w:tcPr>
          <w:p w14:paraId="735D9EC9" w14:textId="2378BBE1" w:rsidR="008D0116" w:rsidRDefault="008D0116" w:rsidP="00A67A9A">
            <w:r>
              <w:rPr>
                <w:rFonts w:hint="eastAsia"/>
              </w:rPr>
              <w:t>字段</w:t>
            </w:r>
          </w:p>
        </w:tc>
        <w:tc>
          <w:tcPr>
            <w:tcW w:w="778" w:type="dxa"/>
          </w:tcPr>
          <w:p w14:paraId="69A1891E" w14:textId="0038FC54" w:rsidR="008D0116" w:rsidRDefault="008D0116" w:rsidP="00A67A9A">
            <w:r>
              <w:rPr>
                <w:rFonts w:hint="eastAsia"/>
              </w:rPr>
              <w:t>说明</w:t>
            </w:r>
          </w:p>
        </w:tc>
        <w:tc>
          <w:tcPr>
            <w:tcW w:w="1219" w:type="dxa"/>
          </w:tcPr>
          <w:p w14:paraId="751626BA" w14:textId="6C04D66B" w:rsidR="008D0116" w:rsidRDefault="008D0116" w:rsidP="00A67A9A">
            <w:r>
              <w:rPr>
                <w:rFonts w:hint="eastAsia"/>
              </w:rPr>
              <w:t>类型</w:t>
            </w:r>
          </w:p>
        </w:tc>
        <w:tc>
          <w:tcPr>
            <w:tcW w:w="779" w:type="dxa"/>
          </w:tcPr>
          <w:p w14:paraId="6DD89DCF" w14:textId="1D0C231F" w:rsidR="008D0116" w:rsidRDefault="008D0116" w:rsidP="00A67A9A">
            <w:r>
              <w:rPr>
                <w:rFonts w:hint="eastAsia"/>
              </w:rPr>
              <w:t>主键</w:t>
            </w:r>
          </w:p>
        </w:tc>
        <w:tc>
          <w:tcPr>
            <w:tcW w:w="779" w:type="dxa"/>
          </w:tcPr>
          <w:p w14:paraId="2A2B124D" w14:textId="24843133" w:rsidR="008D0116" w:rsidRDefault="008D0116" w:rsidP="00A67A9A">
            <w:r>
              <w:rPr>
                <w:rFonts w:hint="eastAsia"/>
              </w:rPr>
              <w:t>外键</w:t>
            </w:r>
          </w:p>
        </w:tc>
        <w:tc>
          <w:tcPr>
            <w:tcW w:w="965" w:type="dxa"/>
          </w:tcPr>
          <w:p w14:paraId="5169D070" w14:textId="6CC55A27" w:rsidR="008D0116" w:rsidRDefault="008D0116" w:rsidP="00A67A9A">
            <w:r>
              <w:rPr>
                <w:rFonts w:hint="eastAsia"/>
              </w:rPr>
              <w:t>NULL</w:t>
            </w:r>
          </w:p>
        </w:tc>
        <w:tc>
          <w:tcPr>
            <w:tcW w:w="779" w:type="dxa"/>
          </w:tcPr>
          <w:p w14:paraId="636E48EE" w14:textId="47B2E37F" w:rsidR="008D0116" w:rsidRDefault="008D0116" w:rsidP="00A67A9A">
            <w:r>
              <w:rPr>
                <w:rFonts w:hint="eastAsia"/>
              </w:rPr>
              <w:t>默认值</w:t>
            </w:r>
          </w:p>
        </w:tc>
        <w:tc>
          <w:tcPr>
            <w:tcW w:w="753" w:type="dxa"/>
          </w:tcPr>
          <w:p w14:paraId="63F3B276" w14:textId="3087AD99" w:rsidR="008D0116" w:rsidRDefault="008D0116" w:rsidP="00A67A9A">
            <w:r>
              <w:rPr>
                <w:rFonts w:hint="eastAsia"/>
              </w:rPr>
              <w:t>自增</w:t>
            </w:r>
          </w:p>
        </w:tc>
        <w:tc>
          <w:tcPr>
            <w:tcW w:w="698" w:type="dxa"/>
          </w:tcPr>
          <w:p w14:paraId="3C338E10" w14:textId="7286DC57" w:rsidR="008D0116" w:rsidRDefault="008D0116" w:rsidP="00A67A9A">
            <w:r>
              <w:rPr>
                <w:rFonts w:hint="eastAsia"/>
              </w:rPr>
              <w:t>唯一</w:t>
            </w:r>
          </w:p>
        </w:tc>
      </w:tr>
      <w:tr w:rsidR="008D0116" w14:paraId="1F73FDFF" w14:textId="20DDC325" w:rsidTr="008D0116">
        <w:tc>
          <w:tcPr>
            <w:tcW w:w="1546" w:type="dxa"/>
          </w:tcPr>
          <w:p w14:paraId="0564509F" w14:textId="0661E6FC" w:rsidR="008D0116" w:rsidRDefault="008D0116" w:rsidP="00A67A9A">
            <w:r>
              <w:t>r</w:t>
            </w:r>
            <w:r>
              <w:rPr>
                <w:rFonts w:hint="eastAsia"/>
              </w:rPr>
              <w:t>eaderId</w:t>
            </w:r>
          </w:p>
        </w:tc>
        <w:tc>
          <w:tcPr>
            <w:tcW w:w="778" w:type="dxa"/>
          </w:tcPr>
          <w:p w14:paraId="74759BCE" w14:textId="0ABF753B" w:rsidR="008D0116" w:rsidRDefault="008D0116" w:rsidP="00A67A9A">
            <w:r>
              <w:rPr>
                <w:rFonts w:hint="eastAsia"/>
              </w:rPr>
              <w:t>读者编号</w:t>
            </w:r>
          </w:p>
        </w:tc>
        <w:tc>
          <w:tcPr>
            <w:tcW w:w="1219" w:type="dxa"/>
          </w:tcPr>
          <w:p w14:paraId="5EE728F1" w14:textId="65C76071" w:rsidR="008D0116" w:rsidRDefault="008D0116" w:rsidP="00A67A9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779" w:type="dxa"/>
          </w:tcPr>
          <w:p w14:paraId="651A902C" w14:textId="2CCBB10F" w:rsidR="008D0116" w:rsidRDefault="008D0116" w:rsidP="00A67A9A">
            <w:r>
              <w:rPr>
                <w:rFonts w:hint="eastAsia"/>
              </w:rPr>
              <w:t>1</w:t>
            </w:r>
          </w:p>
        </w:tc>
        <w:tc>
          <w:tcPr>
            <w:tcW w:w="779" w:type="dxa"/>
          </w:tcPr>
          <w:p w14:paraId="4719D408" w14:textId="0034B5DD" w:rsidR="008D0116" w:rsidRDefault="008D0116" w:rsidP="00A67A9A">
            <w:r>
              <w:rPr>
                <w:rFonts w:hint="eastAsia"/>
              </w:rPr>
              <w:t>0</w:t>
            </w:r>
          </w:p>
        </w:tc>
        <w:tc>
          <w:tcPr>
            <w:tcW w:w="965" w:type="dxa"/>
          </w:tcPr>
          <w:p w14:paraId="44E80DE6" w14:textId="0FCF32F7" w:rsidR="008D0116" w:rsidRDefault="008D0116" w:rsidP="00A67A9A">
            <w:r>
              <w:rPr>
                <w:rFonts w:hint="eastAsia"/>
              </w:rPr>
              <w:t>0</w:t>
            </w:r>
          </w:p>
        </w:tc>
        <w:tc>
          <w:tcPr>
            <w:tcW w:w="779" w:type="dxa"/>
          </w:tcPr>
          <w:p w14:paraId="156A05FA" w14:textId="381C30EF" w:rsidR="008D0116" w:rsidRDefault="008D0116" w:rsidP="00A67A9A">
            <w:r>
              <w:rPr>
                <w:rFonts w:hint="eastAsia"/>
              </w:rPr>
              <w:t>无</w:t>
            </w:r>
          </w:p>
        </w:tc>
        <w:tc>
          <w:tcPr>
            <w:tcW w:w="753" w:type="dxa"/>
          </w:tcPr>
          <w:p w14:paraId="31AE6A3A" w14:textId="601B934F" w:rsidR="008D0116" w:rsidRDefault="008D0116" w:rsidP="00A67A9A">
            <w:r>
              <w:rPr>
                <w:rFonts w:hint="eastAsia"/>
              </w:rPr>
              <w:t>1</w:t>
            </w:r>
          </w:p>
        </w:tc>
        <w:tc>
          <w:tcPr>
            <w:tcW w:w="698" w:type="dxa"/>
          </w:tcPr>
          <w:p w14:paraId="76943948" w14:textId="3ABFF369" w:rsidR="008D0116" w:rsidRDefault="008D0116" w:rsidP="00A67A9A">
            <w:r>
              <w:rPr>
                <w:rFonts w:hint="eastAsia"/>
              </w:rPr>
              <w:t>1</w:t>
            </w:r>
          </w:p>
        </w:tc>
      </w:tr>
      <w:tr w:rsidR="008D0116" w14:paraId="0ABDD50A" w14:textId="2F666D01" w:rsidTr="008D0116">
        <w:tc>
          <w:tcPr>
            <w:tcW w:w="1546" w:type="dxa"/>
          </w:tcPr>
          <w:p w14:paraId="271A1AA1" w14:textId="5CE6B24A" w:rsidR="008D0116" w:rsidRDefault="008D0116" w:rsidP="00A67A9A">
            <w:r>
              <w:t>r</w:t>
            </w:r>
            <w:r>
              <w:rPr>
                <w:rFonts w:hint="eastAsia"/>
              </w:rPr>
              <w:t>eader</w:t>
            </w:r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778" w:type="dxa"/>
          </w:tcPr>
          <w:p w14:paraId="2F7C68BB" w14:textId="24B3FC38" w:rsidR="008D0116" w:rsidRDefault="008D0116" w:rsidP="00A67A9A">
            <w:r>
              <w:rPr>
                <w:rFonts w:hint="eastAsia"/>
              </w:rPr>
              <w:t>读者姓名</w:t>
            </w:r>
          </w:p>
        </w:tc>
        <w:tc>
          <w:tcPr>
            <w:tcW w:w="1219" w:type="dxa"/>
          </w:tcPr>
          <w:p w14:paraId="52CAAA65" w14:textId="7C9341F7" w:rsidR="008D0116" w:rsidRDefault="008D0116" w:rsidP="00A67A9A">
            <w:r w:rsidRPr="00DD3752">
              <w:t>Varchar</w:t>
            </w:r>
            <w:r>
              <w:t>(10)</w:t>
            </w:r>
          </w:p>
        </w:tc>
        <w:tc>
          <w:tcPr>
            <w:tcW w:w="779" w:type="dxa"/>
          </w:tcPr>
          <w:p w14:paraId="43F7C413" w14:textId="46A63EA3" w:rsidR="008D0116" w:rsidRDefault="008D0116" w:rsidP="00A67A9A">
            <w:r>
              <w:rPr>
                <w:rFonts w:hint="eastAsia"/>
              </w:rPr>
              <w:t>0</w:t>
            </w:r>
          </w:p>
        </w:tc>
        <w:tc>
          <w:tcPr>
            <w:tcW w:w="779" w:type="dxa"/>
          </w:tcPr>
          <w:p w14:paraId="1329EF83" w14:textId="72BDD48B" w:rsidR="008D0116" w:rsidRDefault="008D0116" w:rsidP="00A67A9A">
            <w:r>
              <w:rPr>
                <w:rFonts w:hint="eastAsia"/>
              </w:rPr>
              <w:t>0</w:t>
            </w:r>
          </w:p>
        </w:tc>
        <w:tc>
          <w:tcPr>
            <w:tcW w:w="965" w:type="dxa"/>
          </w:tcPr>
          <w:p w14:paraId="4AD62990" w14:textId="778FD6D2" w:rsidR="008D0116" w:rsidRDefault="008D0116" w:rsidP="00A67A9A">
            <w:r>
              <w:rPr>
                <w:rFonts w:hint="eastAsia"/>
              </w:rPr>
              <w:t>0</w:t>
            </w:r>
          </w:p>
        </w:tc>
        <w:tc>
          <w:tcPr>
            <w:tcW w:w="779" w:type="dxa"/>
          </w:tcPr>
          <w:p w14:paraId="15056344" w14:textId="348C6D62" w:rsidR="008D0116" w:rsidRDefault="008D0116" w:rsidP="00A67A9A">
            <w:r>
              <w:rPr>
                <w:rFonts w:hint="eastAsia"/>
              </w:rPr>
              <w:t>无</w:t>
            </w:r>
          </w:p>
        </w:tc>
        <w:tc>
          <w:tcPr>
            <w:tcW w:w="753" w:type="dxa"/>
          </w:tcPr>
          <w:p w14:paraId="7EFA4C1A" w14:textId="585C6AF3" w:rsidR="008D0116" w:rsidRDefault="008D0116" w:rsidP="00A67A9A">
            <w:r>
              <w:rPr>
                <w:rFonts w:hint="eastAsia"/>
              </w:rPr>
              <w:t>0</w:t>
            </w:r>
          </w:p>
        </w:tc>
        <w:tc>
          <w:tcPr>
            <w:tcW w:w="698" w:type="dxa"/>
          </w:tcPr>
          <w:p w14:paraId="07707DEF" w14:textId="70E9DC15" w:rsidR="008D0116" w:rsidRDefault="008D0116" w:rsidP="00A67A9A">
            <w:r>
              <w:rPr>
                <w:rFonts w:hint="eastAsia"/>
              </w:rPr>
              <w:t>0</w:t>
            </w:r>
          </w:p>
        </w:tc>
      </w:tr>
      <w:tr w:rsidR="008D0116" w14:paraId="7EF06371" w14:textId="019BE0A4" w:rsidTr="008D0116">
        <w:tc>
          <w:tcPr>
            <w:tcW w:w="1546" w:type="dxa"/>
          </w:tcPr>
          <w:p w14:paraId="023E87E8" w14:textId="15CF05CA" w:rsidR="008D0116" w:rsidRDefault="008D0116" w:rsidP="00533AE6">
            <w:r>
              <w:t>r</w:t>
            </w:r>
            <w:r w:rsidRPr="0002280F">
              <w:t>eaderPhone</w:t>
            </w:r>
          </w:p>
        </w:tc>
        <w:tc>
          <w:tcPr>
            <w:tcW w:w="778" w:type="dxa"/>
          </w:tcPr>
          <w:p w14:paraId="33F08BAD" w14:textId="100D8AFA" w:rsidR="008D0116" w:rsidRDefault="008D0116" w:rsidP="00533AE6">
            <w:r>
              <w:rPr>
                <w:rFonts w:hint="eastAsia"/>
              </w:rPr>
              <w:t>读者电话</w:t>
            </w:r>
          </w:p>
        </w:tc>
        <w:tc>
          <w:tcPr>
            <w:tcW w:w="1219" w:type="dxa"/>
          </w:tcPr>
          <w:p w14:paraId="2E2B2EC3" w14:textId="08251E42" w:rsidR="008D0116" w:rsidRPr="00DD3752" w:rsidRDefault="008D0116" w:rsidP="00533AE6">
            <w:r w:rsidRPr="00DD3752">
              <w:t>Varchar</w:t>
            </w:r>
            <w:r>
              <w:t>(11)</w:t>
            </w:r>
          </w:p>
        </w:tc>
        <w:tc>
          <w:tcPr>
            <w:tcW w:w="779" w:type="dxa"/>
          </w:tcPr>
          <w:p w14:paraId="49ADC130" w14:textId="6483619B" w:rsidR="008D0116" w:rsidRDefault="008D0116" w:rsidP="00533AE6">
            <w:r w:rsidRPr="0002280F">
              <w:t>0</w:t>
            </w:r>
          </w:p>
        </w:tc>
        <w:tc>
          <w:tcPr>
            <w:tcW w:w="779" w:type="dxa"/>
          </w:tcPr>
          <w:p w14:paraId="29D919D1" w14:textId="1F446202" w:rsidR="008D0116" w:rsidRDefault="008D0116" w:rsidP="00533AE6">
            <w:r w:rsidRPr="0002280F">
              <w:t>0</w:t>
            </w:r>
          </w:p>
        </w:tc>
        <w:tc>
          <w:tcPr>
            <w:tcW w:w="965" w:type="dxa"/>
          </w:tcPr>
          <w:p w14:paraId="08C0366E" w14:textId="1D70B361" w:rsidR="008D0116" w:rsidRDefault="008D0116" w:rsidP="00533AE6">
            <w:r w:rsidRPr="0002280F">
              <w:t>0</w:t>
            </w:r>
          </w:p>
        </w:tc>
        <w:tc>
          <w:tcPr>
            <w:tcW w:w="779" w:type="dxa"/>
          </w:tcPr>
          <w:p w14:paraId="50F4C2B9" w14:textId="3E3AE909" w:rsidR="008D0116" w:rsidRDefault="008D0116" w:rsidP="00533AE6">
            <w:r>
              <w:rPr>
                <w:rFonts w:hint="eastAsia"/>
              </w:rPr>
              <w:t>无</w:t>
            </w:r>
          </w:p>
        </w:tc>
        <w:tc>
          <w:tcPr>
            <w:tcW w:w="753" w:type="dxa"/>
          </w:tcPr>
          <w:p w14:paraId="58DF05DA" w14:textId="624CFEF7" w:rsidR="008D0116" w:rsidRDefault="008D0116" w:rsidP="00533AE6">
            <w:r w:rsidRPr="0002280F">
              <w:t>0</w:t>
            </w:r>
          </w:p>
        </w:tc>
        <w:tc>
          <w:tcPr>
            <w:tcW w:w="698" w:type="dxa"/>
          </w:tcPr>
          <w:p w14:paraId="5405AA80" w14:textId="0B8969D5" w:rsidR="008D0116" w:rsidRPr="0002280F" w:rsidRDefault="008D0116" w:rsidP="00533AE6">
            <w:r>
              <w:rPr>
                <w:rFonts w:hint="eastAsia"/>
              </w:rPr>
              <w:t>1</w:t>
            </w:r>
          </w:p>
        </w:tc>
      </w:tr>
      <w:tr w:rsidR="008D0116" w14:paraId="538A7C3B" w14:textId="786ACFCF" w:rsidTr="008D0116">
        <w:tc>
          <w:tcPr>
            <w:tcW w:w="1546" w:type="dxa"/>
          </w:tcPr>
          <w:p w14:paraId="360C4D6F" w14:textId="0432B935" w:rsidR="008D0116" w:rsidRDefault="008D0116" w:rsidP="00E22269">
            <w:r w:rsidRPr="00C30EC5">
              <w:t>readerPassword</w:t>
            </w:r>
          </w:p>
        </w:tc>
        <w:tc>
          <w:tcPr>
            <w:tcW w:w="778" w:type="dxa"/>
          </w:tcPr>
          <w:p w14:paraId="110372EB" w14:textId="0521A507" w:rsidR="008D0116" w:rsidRDefault="008D0116" w:rsidP="00E22269">
            <w:r>
              <w:rPr>
                <w:rFonts w:hint="eastAsia"/>
              </w:rPr>
              <w:t>读者密码</w:t>
            </w:r>
          </w:p>
        </w:tc>
        <w:tc>
          <w:tcPr>
            <w:tcW w:w="1219" w:type="dxa"/>
          </w:tcPr>
          <w:p w14:paraId="4C5C61CF" w14:textId="1FBC03FC" w:rsidR="008D0116" w:rsidRPr="00DD3752" w:rsidRDefault="008D0116" w:rsidP="00E22269">
            <w:r w:rsidRPr="00C30EC5">
              <w:t xml:space="preserve">varchar </w:t>
            </w:r>
            <w:r>
              <w:rPr>
                <w:rFonts w:hint="eastAsia"/>
              </w:rPr>
              <w:t>(</w:t>
            </w:r>
            <w:r w:rsidRPr="00C30EC5">
              <w:t>12</w:t>
            </w:r>
            <w:r>
              <w:t>)</w:t>
            </w:r>
          </w:p>
        </w:tc>
        <w:tc>
          <w:tcPr>
            <w:tcW w:w="779" w:type="dxa"/>
          </w:tcPr>
          <w:p w14:paraId="0F212422" w14:textId="7853A5E6" w:rsidR="008D0116" w:rsidRPr="0002280F" w:rsidRDefault="008D0116" w:rsidP="00E22269">
            <w:r w:rsidRPr="00C30EC5">
              <w:t>0</w:t>
            </w:r>
          </w:p>
        </w:tc>
        <w:tc>
          <w:tcPr>
            <w:tcW w:w="779" w:type="dxa"/>
          </w:tcPr>
          <w:p w14:paraId="0573EF57" w14:textId="3C106F47" w:rsidR="008D0116" w:rsidRPr="0002280F" w:rsidRDefault="008D0116" w:rsidP="00E22269">
            <w:r w:rsidRPr="00C30EC5">
              <w:t>0</w:t>
            </w:r>
          </w:p>
        </w:tc>
        <w:tc>
          <w:tcPr>
            <w:tcW w:w="965" w:type="dxa"/>
          </w:tcPr>
          <w:p w14:paraId="4BB19EEB" w14:textId="5D89C10C" w:rsidR="008D0116" w:rsidRPr="0002280F" w:rsidRDefault="008D0116" w:rsidP="00E22269">
            <w:r w:rsidRPr="00C30EC5">
              <w:t>0</w:t>
            </w:r>
          </w:p>
        </w:tc>
        <w:tc>
          <w:tcPr>
            <w:tcW w:w="779" w:type="dxa"/>
          </w:tcPr>
          <w:p w14:paraId="782A6DB1" w14:textId="5A9E8544" w:rsidR="008D0116" w:rsidRDefault="008D0116" w:rsidP="00E22269">
            <w:r>
              <w:rPr>
                <w:rFonts w:hint="eastAsia"/>
              </w:rPr>
              <w:t>无</w:t>
            </w:r>
          </w:p>
        </w:tc>
        <w:tc>
          <w:tcPr>
            <w:tcW w:w="753" w:type="dxa"/>
          </w:tcPr>
          <w:p w14:paraId="0EBF14B7" w14:textId="3FB8ECD0" w:rsidR="008D0116" w:rsidRPr="0002280F" w:rsidRDefault="008D0116" w:rsidP="00E22269">
            <w:r w:rsidRPr="00C30EC5">
              <w:t>0</w:t>
            </w:r>
          </w:p>
        </w:tc>
        <w:tc>
          <w:tcPr>
            <w:tcW w:w="698" w:type="dxa"/>
          </w:tcPr>
          <w:p w14:paraId="34B31F4D" w14:textId="31ADD7C9" w:rsidR="008D0116" w:rsidRPr="00C30EC5" w:rsidRDefault="008D0116" w:rsidP="00E22269">
            <w:r>
              <w:rPr>
                <w:rFonts w:hint="eastAsia"/>
              </w:rPr>
              <w:t>0</w:t>
            </w:r>
          </w:p>
        </w:tc>
      </w:tr>
      <w:tr w:rsidR="008D0116" w14:paraId="33A421E8" w14:textId="56C4A46A" w:rsidTr="008D0116">
        <w:tc>
          <w:tcPr>
            <w:tcW w:w="1546" w:type="dxa"/>
          </w:tcPr>
          <w:p w14:paraId="12DD7E35" w14:textId="3461B497" w:rsidR="008D0116" w:rsidRDefault="008D0116" w:rsidP="00E22269">
            <w:r w:rsidRPr="00C30EC5">
              <w:t>readerSex</w:t>
            </w:r>
          </w:p>
        </w:tc>
        <w:tc>
          <w:tcPr>
            <w:tcW w:w="778" w:type="dxa"/>
          </w:tcPr>
          <w:p w14:paraId="563F602A" w14:textId="393A2F4A" w:rsidR="008D0116" w:rsidRDefault="008D0116" w:rsidP="00E22269">
            <w:r>
              <w:rPr>
                <w:rFonts w:hint="eastAsia"/>
              </w:rPr>
              <w:t>读者性别</w:t>
            </w:r>
          </w:p>
        </w:tc>
        <w:tc>
          <w:tcPr>
            <w:tcW w:w="1219" w:type="dxa"/>
          </w:tcPr>
          <w:p w14:paraId="5859197F" w14:textId="31D96BA7" w:rsidR="008D0116" w:rsidRPr="00DD3752" w:rsidRDefault="008D0116" w:rsidP="00E22269"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779" w:type="dxa"/>
          </w:tcPr>
          <w:p w14:paraId="6D33F686" w14:textId="4319E7F0" w:rsidR="008D0116" w:rsidRPr="0002280F" w:rsidRDefault="008D0116" w:rsidP="00E22269">
            <w:r w:rsidRPr="00C30EC5">
              <w:t>0</w:t>
            </w:r>
          </w:p>
        </w:tc>
        <w:tc>
          <w:tcPr>
            <w:tcW w:w="779" w:type="dxa"/>
          </w:tcPr>
          <w:p w14:paraId="7D856744" w14:textId="53E3C8B0" w:rsidR="008D0116" w:rsidRPr="0002280F" w:rsidRDefault="008D0116" w:rsidP="00E22269">
            <w:r w:rsidRPr="00C30EC5">
              <w:t>0</w:t>
            </w:r>
          </w:p>
        </w:tc>
        <w:tc>
          <w:tcPr>
            <w:tcW w:w="965" w:type="dxa"/>
          </w:tcPr>
          <w:p w14:paraId="01D78DD3" w14:textId="6496F45B" w:rsidR="008D0116" w:rsidRPr="0002280F" w:rsidRDefault="008D0116" w:rsidP="00E22269">
            <w:r w:rsidRPr="00C30EC5">
              <w:t>0</w:t>
            </w:r>
          </w:p>
        </w:tc>
        <w:tc>
          <w:tcPr>
            <w:tcW w:w="779" w:type="dxa"/>
          </w:tcPr>
          <w:p w14:paraId="45687D57" w14:textId="64914092" w:rsidR="008D0116" w:rsidRDefault="008D0116" w:rsidP="00E22269">
            <w:r>
              <w:t>M</w:t>
            </w:r>
          </w:p>
        </w:tc>
        <w:tc>
          <w:tcPr>
            <w:tcW w:w="753" w:type="dxa"/>
          </w:tcPr>
          <w:p w14:paraId="549D5A75" w14:textId="5FAB5201" w:rsidR="008D0116" w:rsidRPr="0002280F" w:rsidRDefault="008D0116" w:rsidP="00E22269">
            <w:r w:rsidRPr="00C30EC5">
              <w:t>0</w:t>
            </w:r>
          </w:p>
        </w:tc>
        <w:tc>
          <w:tcPr>
            <w:tcW w:w="698" w:type="dxa"/>
          </w:tcPr>
          <w:p w14:paraId="50E44F5F" w14:textId="753C17D4" w:rsidR="008D0116" w:rsidRPr="00C30EC5" w:rsidRDefault="008D0116" w:rsidP="00E22269">
            <w:r>
              <w:rPr>
                <w:rFonts w:hint="eastAsia"/>
              </w:rPr>
              <w:t>0</w:t>
            </w:r>
          </w:p>
        </w:tc>
      </w:tr>
    </w:tbl>
    <w:p w14:paraId="1DC3E0FC" w14:textId="037B0170" w:rsidR="00A67A9A" w:rsidRDefault="00A67A9A" w:rsidP="00C247F5"/>
    <w:p w14:paraId="325AD7FD" w14:textId="77777777" w:rsidR="00A67A9A" w:rsidRDefault="00A67A9A" w:rsidP="00A67A9A">
      <w:pPr>
        <w:ind w:firstLineChars="100" w:firstLine="210"/>
      </w:pPr>
    </w:p>
    <w:p w14:paraId="0BCB213D" w14:textId="77777777" w:rsidR="00A67A9A" w:rsidRDefault="00A67A9A" w:rsidP="00A67A9A">
      <w:pPr>
        <w:ind w:firstLineChars="100" w:firstLine="210"/>
      </w:pPr>
      <w:r>
        <w:rPr>
          <w:rFonts w:hint="eastAsia"/>
        </w:rPr>
        <w:t>管理员（账号、姓名、密码、管理员种类号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45"/>
        <w:gridCol w:w="846"/>
        <w:gridCol w:w="1219"/>
        <w:gridCol w:w="728"/>
        <w:gridCol w:w="728"/>
        <w:gridCol w:w="937"/>
        <w:gridCol w:w="728"/>
        <w:gridCol w:w="706"/>
        <w:gridCol w:w="659"/>
      </w:tblGrid>
      <w:tr w:rsidR="00453AF6" w14:paraId="44C1C72C" w14:textId="4B8C51D0" w:rsidTr="00365B63">
        <w:tc>
          <w:tcPr>
            <w:tcW w:w="1745" w:type="dxa"/>
          </w:tcPr>
          <w:p w14:paraId="5852BCBA" w14:textId="77777777" w:rsidR="00924267" w:rsidRDefault="00924267" w:rsidP="00FE1F18">
            <w:r>
              <w:rPr>
                <w:rFonts w:hint="eastAsia"/>
              </w:rPr>
              <w:t>字段</w:t>
            </w:r>
          </w:p>
        </w:tc>
        <w:tc>
          <w:tcPr>
            <w:tcW w:w="846" w:type="dxa"/>
          </w:tcPr>
          <w:p w14:paraId="791F178A" w14:textId="77777777" w:rsidR="00924267" w:rsidRDefault="00924267" w:rsidP="00FE1F18">
            <w:r>
              <w:rPr>
                <w:rFonts w:hint="eastAsia"/>
              </w:rPr>
              <w:t>说明</w:t>
            </w:r>
          </w:p>
        </w:tc>
        <w:tc>
          <w:tcPr>
            <w:tcW w:w="1219" w:type="dxa"/>
          </w:tcPr>
          <w:p w14:paraId="38D6FF85" w14:textId="77777777" w:rsidR="00924267" w:rsidRDefault="00924267" w:rsidP="00FE1F18">
            <w:r>
              <w:rPr>
                <w:rFonts w:hint="eastAsia"/>
              </w:rPr>
              <w:t>类型</w:t>
            </w:r>
          </w:p>
        </w:tc>
        <w:tc>
          <w:tcPr>
            <w:tcW w:w="728" w:type="dxa"/>
          </w:tcPr>
          <w:p w14:paraId="2B156ADB" w14:textId="77777777" w:rsidR="00924267" w:rsidRDefault="00924267" w:rsidP="00FE1F18">
            <w:r>
              <w:rPr>
                <w:rFonts w:hint="eastAsia"/>
              </w:rPr>
              <w:t>主键</w:t>
            </w:r>
          </w:p>
        </w:tc>
        <w:tc>
          <w:tcPr>
            <w:tcW w:w="728" w:type="dxa"/>
          </w:tcPr>
          <w:p w14:paraId="6FB12FB8" w14:textId="77777777" w:rsidR="00924267" w:rsidRDefault="00924267" w:rsidP="00FE1F18">
            <w:r>
              <w:rPr>
                <w:rFonts w:hint="eastAsia"/>
              </w:rPr>
              <w:t>外键</w:t>
            </w:r>
          </w:p>
        </w:tc>
        <w:tc>
          <w:tcPr>
            <w:tcW w:w="937" w:type="dxa"/>
          </w:tcPr>
          <w:p w14:paraId="7B808FB7" w14:textId="77777777" w:rsidR="00924267" w:rsidRDefault="00924267" w:rsidP="00FE1F18">
            <w:r>
              <w:rPr>
                <w:rFonts w:hint="eastAsia"/>
              </w:rPr>
              <w:t>NULL</w:t>
            </w:r>
          </w:p>
        </w:tc>
        <w:tc>
          <w:tcPr>
            <w:tcW w:w="728" w:type="dxa"/>
          </w:tcPr>
          <w:p w14:paraId="0E1652A6" w14:textId="77777777" w:rsidR="00924267" w:rsidRDefault="00924267" w:rsidP="00FE1F18">
            <w:r>
              <w:rPr>
                <w:rFonts w:hint="eastAsia"/>
              </w:rPr>
              <w:t>默认值</w:t>
            </w:r>
          </w:p>
        </w:tc>
        <w:tc>
          <w:tcPr>
            <w:tcW w:w="706" w:type="dxa"/>
          </w:tcPr>
          <w:p w14:paraId="096D64D4" w14:textId="77777777" w:rsidR="00924267" w:rsidRDefault="00924267" w:rsidP="00FE1F18">
            <w:r>
              <w:rPr>
                <w:rFonts w:hint="eastAsia"/>
              </w:rPr>
              <w:t>自增</w:t>
            </w:r>
          </w:p>
        </w:tc>
        <w:tc>
          <w:tcPr>
            <w:tcW w:w="659" w:type="dxa"/>
          </w:tcPr>
          <w:p w14:paraId="612B7B2B" w14:textId="2B95FA52" w:rsidR="00924267" w:rsidRDefault="00924267" w:rsidP="00FE1F18">
            <w:r>
              <w:rPr>
                <w:rFonts w:hint="eastAsia"/>
              </w:rPr>
              <w:t>唯一</w:t>
            </w:r>
          </w:p>
        </w:tc>
      </w:tr>
      <w:tr w:rsidR="00453AF6" w14:paraId="161E4873" w14:textId="5C20FBF5" w:rsidTr="00365B63">
        <w:tc>
          <w:tcPr>
            <w:tcW w:w="1745" w:type="dxa"/>
          </w:tcPr>
          <w:p w14:paraId="5902B8A0" w14:textId="113454E3" w:rsidR="00365B63" w:rsidRDefault="00365B63" w:rsidP="00365B63">
            <w:r w:rsidRPr="0049787A">
              <w:t>managerId</w:t>
            </w:r>
          </w:p>
        </w:tc>
        <w:tc>
          <w:tcPr>
            <w:tcW w:w="846" w:type="dxa"/>
          </w:tcPr>
          <w:p w14:paraId="5871C391" w14:textId="6C4C46D5" w:rsidR="00365B63" w:rsidRDefault="00453AF6" w:rsidP="00365B63">
            <w:r>
              <w:rPr>
                <w:rFonts w:hint="eastAsia"/>
              </w:rPr>
              <w:t>管理员账号</w:t>
            </w:r>
          </w:p>
        </w:tc>
        <w:tc>
          <w:tcPr>
            <w:tcW w:w="1219" w:type="dxa"/>
          </w:tcPr>
          <w:p w14:paraId="1F686BAB" w14:textId="1D3CBC0A" w:rsidR="00365B63" w:rsidRDefault="00365B63" w:rsidP="00365B63">
            <w:r w:rsidRPr="0049787A">
              <w:t>Varchar</w:t>
            </w:r>
            <w:r>
              <w:t>(11)</w:t>
            </w:r>
          </w:p>
        </w:tc>
        <w:tc>
          <w:tcPr>
            <w:tcW w:w="728" w:type="dxa"/>
          </w:tcPr>
          <w:p w14:paraId="03F7385F" w14:textId="7CC03F3F" w:rsidR="00365B63" w:rsidRDefault="00F44EFA" w:rsidP="00365B63">
            <w:r>
              <w:rPr>
                <w:rFonts w:hint="eastAsia"/>
              </w:rPr>
              <w:t>1</w:t>
            </w:r>
          </w:p>
        </w:tc>
        <w:tc>
          <w:tcPr>
            <w:tcW w:w="728" w:type="dxa"/>
          </w:tcPr>
          <w:p w14:paraId="3E3A3F4C" w14:textId="6D70F093" w:rsidR="00365B63" w:rsidRDefault="00365B63" w:rsidP="00365B63">
            <w:r w:rsidRPr="0049787A">
              <w:t>0</w:t>
            </w:r>
          </w:p>
        </w:tc>
        <w:tc>
          <w:tcPr>
            <w:tcW w:w="937" w:type="dxa"/>
          </w:tcPr>
          <w:p w14:paraId="5B9B1595" w14:textId="08C9C6CD" w:rsidR="00365B63" w:rsidRDefault="00365B63" w:rsidP="00365B63">
            <w:r w:rsidRPr="0049787A">
              <w:t>0</w:t>
            </w:r>
          </w:p>
        </w:tc>
        <w:tc>
          <w:tcPr>
            <w:tcW w:w="728" w:type="dxa"/>
          </w:tcPr>
          <w:p w14:paraId="6797E033" w14:textId="11DF1780" w:rsidR="00365B63" w:rsidRDefault="000B34DD" w:rsidP="00365B63">
            <w:r>
              <w:rPr>
                <w:rFonts w:hint="eastAsia"/>
              </w:rPr>
              <w:t>无</w:t>
            </w:r>
          </w:p>
        </w:tc>
        <w:tc>
          <w:tcPr>
            <w:tcW w:w="706" w:type="dxa"/>
          </w:tcPr>
          <w:p w14:paraId="4880F405" w14:textId="3FFFDC21" w:rsidR="00365B63" w:rsidRDefault="007E35B0" w:rsidP="00365B63">
            <w:r>
              <w:rPr>
                <w:rFonts w:hint="eastAsia"/>
              </w:rPr>
              <w:t>0</w:t>
            </w:r>
          </w:p>
        </w:tc>
        <w:tc>
          <w:tcPr>
            <w:tcW w:w="659" w:type="dxa"/>
          </w:tcPr>
          <w:p w14:paraId="786ECFF3" w14:textId="5CFE3E3B" w:rsidR="00365B63" w:rsidRDefault="007E35B0" w:rsidP="00365B63">
            <w:r>
              <w:rPr>
                <w:rFonts w:hint="eastAsia"/>
              </w:rPr>
              <w:t>1</w:t>
            </w:r>
          </w:p>
        </w:tc>
      </w:tr>
      <w:tr w:rsidR="00453AF6" w14:paraId="6DFA0B88" w14:textId="4E2C9756" w:rsidTr="00365B63">
        <w:tc>
          <w:tcPr>
            <w:tcW w:w="1745" w:type="dxa"/>
          </w:tcPr>
          <w:p w14:paraId="22CE1515" w14:textId="0042D9BB" w:rsidR="00365B63" w:rsidRDefault="00365B63" w:rsidP="00365B63">
            <w:r w:rsidRPr="0049787A">
              <w:t>managerName</w:t>
            </w:r>
          </w:p>
        </w:tc>
        <w:tc>
          <w:tcPr>
            <w:tcW w:w="846" w:type="dxa"/>
          </w:tcPr>
          <w:p w14:paraId="570B8E09" w14:textId="51C64806" w:rsidR="00365B63" w:rsidRDefault="00453AF6" w:rsidP="00365B63">
            <w:r>
              <w:rPr>
                <w:rFonts w:hint="eastAsia"/>
              </w:rPr>
              <w:t>管理员姓名</w:t>
            </w:r>
          </w:p>
        </w:tc>
        <w:tc>
          <w:tcPr>
            <w:tcW w:w="1219" w:type="dxa"/>
          </w:tcPr>
          <w:p w14:paraId="7154CD14" w14:textId="58D5AA8D" w:rsidR="00365B63" w:rsidRDefault="00365B63" w:rsidP="00365B63">
            <w:r w:rsidRPr="0049787A">
              <w:t>Varchar</w:t>
            </w:r>
            <w:r>
              <w:t>(10)</w:t>
            </w:r>
          </w:p>
        </w:tc>
        <w:tc>
          <w:tcPr>
            <w:tcW w:w="728" w:type="dxa"/>
          </w:tcPr>
          <w:p w14:paraId="5D4C61FD" w14:textId="430DC440" w:rsidR="00365B63" w:rsidRDefault="00365B63" w:rsidP="00365B63">
            <w:r w:rsidRPr="0049787A">
              <w:t>0</w:t>
            </w:r>
          </w:p>
        </w:tc>
        <w:tc>
          <w:tcPr>
            <w:tcW w:w="728" w:type="dxa"/>
          </w:tcPr>
          <w:p w14:paraId="56580C23" w14:textId="54210246" w:rsidR="00365B63" w:rsidRDefault="00365B63" w:rsidP="00365B63">
            <w:r w:rsidRPr="0049787A">
              <w:t>0</w:t>
            </w:r>
          </w:p>
        </w:tc>
        <w:tc>
          <w:tcPr>
            <w:tcW w:w="937" w:type="dxa"/>
          </w:tcPr>
          <w:p w14:paraId="0AD683C5" w14:textId="563EF174" w:rsidR="00365B63" w:rsidRDefault="00365B63" w:rsidP="00365B63">
            <w:r w:rsidRPr="0049787A">
              <w:t>0</w:t>
            </w:r>
          </w:p>
        </w:tc>
        <w:tc>
          <w:tcPr>
            <w:tcW w:w="728" w:type="dxa"/>
          </w:tcPr>
          <w:p w14:paraId="6289C301" w14:textId="609BD2E3" w:rsidR="00365B63" w:rsidRDefault="000B34DD" w:rsidP="00365B63">
            <w:r>
              <w:rPr>
                <w:rFonts w:hint="eastAsia"/>
              </w:rPr>
              <w:t>无</w:t>
            </w:r>
          </w:p>
        </w:tc>
        <w:tc>
          <w:tcPr>
            <w:tcW w:w="706" w:type="dxa"/>
          </w:tcPr>
          <w:p w14:paraId="5A0ADE2B" w14:textId="1DF90980" w:rsidR="00365B63" w:rsidRDefault="00365B63" w:rsidP="00365B63">
            <w:r w:rsidRPr="0049787A">
              <w:t>0</w:t>
            </w:r>
          </w:p>
        </w:tc>
        <w:tc>
          <w:tcPr>
            <w:tcW w:w="659" w:type="dxa"/>
          </w:tcPr>
          <w:p w14:paraId="1FB6940A" w14:textId="75EE44B8" w:rsidR="00365B63" w:rsidRDefault="00365B63" w:rsidP="00365B63">
            <w:r w:rsidRPr="0049787A">
              <w:t>0</w:t>
            </w:r>
          </w:p>
        </w:tc>
      </w:tr>
      <w:tr w:rsidR="00453AF6" w14:paraId="5C029A95" w14:textId="3A59F649" w:rsidTr="00365B63">
        <w:tc>
          <w:tcPr>
            <w:tcW w:w="1745" w:type="dxa"/>
          </w:tcPr>
          <w:p w14:paraId="2C996089" w14:textId="3A4FEFD5" w:rsidR="00365B63" w:rsidRDefault="00365B63" w:rsidP="00365B63">
            <w:r w:rsidRPr="0049787A">
              <w:t>managerPassword</w:t>
            </w:r>
          </w:p>
        </w:tc>
        <w:tc>
          <w:tcPr>
            <w:tcW w:w="846" w:type="dxa"/>
          </w:tcPr>
          <w:p w14:paraId="131932A0" w14:textId="409D4633" w:rsidR="00365B63" w:rsidRDefault="00453AF6" w:rsidP="00365B63">
            <w:r>
              <w:rPr>
                <w:rFonts w:hint="eastAsia"/>
              </w:rPr>
              <w:t>管理员密码</w:t>
            </w:r>
          </w:p>
        </w:tc>
        <w:tc>
          <w:tcPr>
            <w:tcW w:w="1219" w:type="dxa"/>
          </w:tcPr>
          <w:p w14:paraId="48B7E935" w14:textId="624A5D81" w:rsidR="00365B63" w:rsidRPr="00DD3752" w:rsidRDefault="00365B63" w:rsidP="00365B63">
            <w:r w:rsidRPr="0049787A">
              <w:t>Varchar</w:t>
            </w:r>
            <w:r>
              <w:t>(12)</w:t>
            </w:r>
          </w:p>
        </w:tc>
        <w:tc>
          <w:tcPr>
            <w:tcW w:w="728" w:type="dxa"/>
          </w:tcPr>
          <w:p w14:paraId="527A823A" w14:textId="1FC3558C" w:rsidR="00365B63" w:rsidRDefault="00365B63" w:rsidP="00365B63">
            <w:r w:rsidRPr="0049787A">
              <w:t>0</w:t>
            </w:r>
          </w:p>
        </w:tc>
        <w:tc>
          <w:tcPr>
            <w:tcW w:w="728" w:type="dxa"/>
          </w:tcPr>
          <w:p w14:paraId="40E2BB18" w14:textId="07BE829E" w:rsidR="00365B63" w:rsidRDefault="00365B63" w:rsidP="00365B63">
            <w:r w:rsidRPr="0049787A">
              <w:t>0</w:t>
            </w:r>
          </w:p>
        </w:tc>
        <w:tc>
          <w:tcPr>
            <w:tcW w:w="937" w:type="dxa"/>
          </w:tcPr>
          <w:p w14:paraId="55306142" w14:textId="13CF1099" w:rsidR="00365B63" w:rsidRDefault="00365B63" w:rsidP="00365B63">
            <w:r w:rsidRPr="0049787A">
              <w:t>0</w:t>
            </w:r>
          </w:p>
        </w:tc>
        <w:tc>
          <w:tcPr>
            <w:tcW w:w="728" w:type="dxa"/>
          </w:tcPr>
          <w:p w14:paraId="3C0FFD24" w14:textId="076E70B8" w:rsidR="00365B63" w:rsidRPr="000B34DD" w:rsidRDefault="000B34DD" w:rsidP="00365B63">
            <w:pPr>
              <w:rPr>
                <w:b/>
                <w:bCs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706" w:type="dxa"/>
          </w:tcPr>
          <w:p w14:paraId="4C6F1197" w14:textId="45932B4F" w:rsidR="00365B63" w:rsidRDefault="00365B63" w:rsidP="00365B63">
            <w:r w:rsidRPr="0049787A">
              <w:t>0</w:t>
            </w:r>
          </w:p>
        </w:tc>
        <w:tc>
          <w:tcPr>
            <w:tcW w:w="659" w:type="dxa"/>
          </w:tcPr>
          <w:p w14:paraId="284A2045" w14:textId="39F14739" w:rsidR="00365B63" w:rsidRPr="0002280F" w:rsidRDefault="00365B63" w:rsidP="00365B63">
            <w:r w:rsidRPr="0049787A">
              <w:t>0</w:t>
            </w:r>
          </w:p>
        </w:tc>
      </w:tr>
      <w:tr w:rsidR="00830D7A" w14:paraId="3E0A9FB4" w14:textId="3EC4B110" w:rsidTr="00365B63">
        <w:tc>
          <w:tcPr>
            <w:tcW w:w="1745" w:type="dxa"/>
          </w:tcPr>
          <w:p w14:paraId="6AF11FF7" w14:textId="3572F85D" w:rsidR="00830D7A" w:rsidRDefault="00830D7A" w:rsidP="00830D7A">
            <w:r w:rsidRPr="0049787A">
              <w:t>manageType</w:t>
            </w:r>
          </w:p>
        </w:tc>
        <w:tc>
          <w:tcPr>
            <w:tcW w:w="846" w:type="dxa"/>
          </w:tcPr>
          <w:p w14:paraId="3F643EC4" w14:textId="08B05D28" w:rsidR="00830D7A" w:rsidRDefault="00830D7A" w:rsidP="00830D7A">
            <w:r>
              <w:rPr>
                <w:rFonts w:hint="eastAsia"/>
              </w:rPr>
              <w:t>管理员类型</w:t>
            </w:r>
          </w:p>
        </w:tc>
        <w:tc>
          <w:tcPr>
            <w:tcW w:w="1219" w:type="dxa"/>
          </w:tcPr>
          <w:p w14:paraId="03C8BEBF" w14:textId="17F84034" w:rsidR="00830D7A" w:rsidRPr="00DD3752" w:rsidRDefault="00830D7A" w:rsidP="00830D7A">
            <w:r w:rsidRPr="0049787A">
              <w:t>Varchar</w:t>
            </w:r>
            <w:r>
              <w:rPr>
                <w:rFonts w:hint="eastAsia"/>
              </w:rPr>
              <w:t>(1</w:t>
            </w:r>
            <w:r>
              <w:t>0)</w:t>
            </w:r>
          </w:p>
        </w:tc>
        <w:tc>
          <w:tcPr>
            <w:tcW w:w="728" w:type="dxa"/>
          </w:tcPr>
          <w:p w14:paraId="474A5B2F" w14:textId="57691C77" w:rsidR="00830D7A" w:rsidRPr="0002280F" w:rsidRDefault="00830D7A" w:rsidP="00830D7A">
            <w:r w:rsidRPr="0049787A">
              <w:t>0</w:t>
            </w:r>
          </w:p>
        </w:tc>
        <w:tc>
          <w:tcPr>
            <w:tcW w:w="728" w:type="dxa"/>
          </w:tcPr>
          <w:p w14:paraId="0A9903F4" w14:textId="04D23138" w:rsidR="00830D7A" w:rsidRPr="0002280F" w:rsidRDefault="00F44EFA" w:rsidP="00830D7A">
            <w:r>
              <w:rPr>
                <w:rFonts w:hint="eastAsia"/>
              </w:rPr>
              <w:t>0</w:t>
            </w:r>
          </w:p>
        </w:tc>
        <w:tc>
          <w:tcPr>
            <w:tcW w:w="937" w:type="dxa"/>
          </w:tcPr>
          <w:p w14:paraId="2B394E01" w14:textId="19837D51" w:rsidR="00830D7A" w:rsidRPr="0002280F" w:rsidRDefault="00F44EFA" w:rsidP="00830D7A">
            <w:r>
              <w:rPr>
                <w:rFonts w:hint="eastAsia"/>
              </w:rPr>
              <w:t>1</w:t>
            </w:r>
          </w:p>
        </w:tc>
        <w:tc>
          <w:tcPr>
            <w:tcW w:w="728" w:type="dxa"/>
          </w:tcPr>
          <w:p w14:paraId="50725634" w14:textId="63D1BEF2" w:rsidR="00830D7A" w:rsidRPr="000B34DD" w:rsidRDefault="000B34DD" w:rsidP="00830D7A">
            <w:pPr>
              <w:rPr>
                <w:b/>
                <w:bCs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706" w:type="dxa"/>
          </w:tcPr>
          <w:p w14:paraId="4D61DA90" w14:textId="135BAD79" w:rsidR="00830D7A" w:rsidRPr="0002280F" w:rsidRDefault="00830D7A" w:rsidP="00830D7A">
            <w:r w:rsidRPr="0049787A">
              <w:t>0</w:t>
            </w:r>
          </w:p>
        </w:tc>
        <w:tc>
          <w:tcPr>
            <w:tcW w:w="659" w:type="dxa"/>
          </w:tcPr>
          <w:p w14:paraId="1AC97CEB" w14:textId="3F1AC30A" w:rsidR="00830D7A" w:rsidRPr="00C30EC5" w:rsidRDefault="00830D7A" w:rsidP="00830D7A">
            <w:r w:rsidRPr="0049787A">
              <w:t>0</w:t>
            </w:r>
          </w:p>
        </w:tc>
      </w:tr>
    </w:tbl>
    <w:p w14:paraId="77AC4109" w14:textId="77777777" w:rsidR="008D0116" w:rsidRDefault="008D0116" w:rsidP="00A67A9A">
      <w:pPr>
        <w:ind w:leftChars="100" w:left="420" w:hangingChars="100" w:hanging="210"/>
      </w:pPr>
    </w:p>
    <w:p w14:paraId="31C471E9" w14:textId="77777777" w:rsidR="008D0116" w:rsidRDefault="008D0116" w:rsidP="00A67A9A">
      <w:pPr>
        <w:ind w:leftChars="100" w:left="420" w:hangingChars="100" w:hanging="210"/>
      </w:pPr>
    </w:p>
    <w:p w14:paraId="0AC6DEFB" w14:textId="2647F666" w:rsidR="00A67A9A" w:rsidRDefault="00A67A9A" w:rsidP="00A67A9A">
      <w:pPr>
        <w:ind w:leftChars="100" w:left="420" w:hangingChars="100" w:hanging="210"/>
      </w:pPr>
      <w:r>
        <w:rPr>
          <w:rFonts w:hint="eastAsia"/>
        </w:rPr>
        <w:t>图书（图书编号、</w:t>
      </w:r>
      <w:r>
        <w:rPr>
          <w:rFonts w:hint="eastAsia"/>
        </w:rPr>
        <w:t>ISBN</w:t>
      </w:r>
      <w:r>
        <w:rPr>
          <w:rFonts w:hint="eastAsia"/>
        </w:rPr>
        <w:t>号、书名、作者、价格、出版社、出版日期、摘要、图书种类号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31"/>
        <w:gridCol w:w="838"/>
        <w:gridCol w:w="1324"/>
        <w:gridCol w:w="712"/>
        <w:gridCol w:w="712"/>
        <w:gridCol w:w="929"/>
        <w:gridCol w:w="712"/>
        <w:gridCol w:w="691"/>
        <w:gridCol w:w="647"/>
      </w:tblGrid>
      <w:tr w:rsidR="00314335" w14:paraId="26BB07DA" w14:textId="77777777" w:rsidTr="000D1EB8">
        <w:tc>
          <w:tcPr>
            <w:tcW w:w="1731" w:type="dxa"/>
          </w:tcPr>
          <w:p w14:paraId="5E7B8C41" w14:textId="77777777" w:rsidR="007B152C" w:rsidRDefault="007B152C" w:rsidP="00FE1F18">
            <w:r>
              <w:rPr>
                <w:rFonts w:hint="eastAsia"/>
              </w:rPr>
              <w:t>字段</w:t>
            </w:r>
          </w:p>
        </w:tc>
        <w:tc>
          <w:tcPr>
            <w:tcW w:w="838" w:type="dxa"/>
          </w:tcPr>
          <w:p w14:paraId="44C0837D" w14:textId="77777777" w:rsidR="007B152C" w:rsidRDefault="007B152C" w:rsidP="00FE1F18">
            <w:r>
              <w:rPr>
                <w:rFonts w:hint="eastAsia"/>
              </w:rPr>
              <w:t>说明</w:t>
            </w:r>
          </w:p>
        </w:tc>
        <w:tc>
          <w:tcPr>
            <w:tcW w:w="1324" w:type="dxa"/>
          </w:tcPr>
          <w:p w14:paraId="28811F23" w14:textId="77777777" w:rsidR="007B152C" w:rsidRDefault="007B152C" w:rsidP="00FE1F18">
            <w:r>
              <w:rPr>
                <w:rFonts w:hint="eastAsia"/>
              </w:rPr>
              <w:t>类型</w:t>
            </w:r>
          </w:p>
        </w:tc>
        <w:tc>
          <w:tcPr>
            <w:tcW w:w="712" w:type="dxa"/>
          </w:tcPr>
          <w:p w14:paraId="7C945B8D" w14:textId="77777777" w:rsidR="007B152C" w:rsidRDefault="007B152C" w:rsidP="00FE1F18">
            <w:r>
              <w:rPr>
                <w:rFonts w:hint="eastAsia"/>
              </w:rPr>
              <w:t>主键</w:t>
            </w:r>
          </w:p>
        </w:tc>
        <w:tc>
          <w:tcPr>
            <w:tcW w:w="712" w:type="dxa"/>
          </w:tcPr>
          <w:p w14:paraId="62892842" w14:textId="77777777" w:rsidR="007B152C" w:rsidRDefault="007B152C" w:rsidP="00FE1F18">
            <w:r>
              <w:rPr>
                <w:rFonts w:hint="eastAsia"/>
              </w:rPr>
              <w:t>外键</w:t>
            </w:r>
          </w:p>
        </w:tc>
        <w:tc>
          <w:tcPr>
            <w:tcW w:w="929" w:type="dxa"/>
          </w:tcPr>
          <w:p w14:paraId="42DA4584" w14:textId="77777777" w:rsidR="007B152C" w:rsidRDefault="007B152C" w:rsidP="00FE1F18">
            <w:r>
              <w:rPr>
                <w:rFonts w:hint="eastAsia"/>
              </w:rPr>
              <w:t>NULL</w:t>
            </w:r>
          </w:p>
        </w:tc>
        <w:tc>
          <w:tcPr>
            <w:tcW w:w="712" w:type="dxa"/>
          </w:tcPr>
          <w:p w14:paraId="4AA9B51D" w14:textId="77777777" w:rsidR="007B152C" w:rsidRDefault="007B152C" w:rsidP="00FE1F18">
            <w:r>
              <w:rPr>
                <w:rFonts w:hint="eastAsia"/>
              </w:rPr>
              <w:t>默认值</w:t>
            </w:r>
          </w:p>
        </w:tc>
        <w:tc>
          <w:tcPr>
            <w:tcW w:w="691" w:type="dxa"/>
          </w:tcPr>
          <w:p w14:paraId="6B960368" w14:textId="77777777" w:rsidR="007B152C" w:rsidRDefault="007B152C" w:rsidP="00FE1F18">
            <w:r>
              <w:rPr>
                <w:rFonts w:hint="eastAsia"/>
              </w:rPr>
              <w:t>自增</w:t>
            </w:r>
          </w:p>
        </w:tc>
        <w:tc>
          <w:tcPr>
            <w:tcW w:w="647" w:type="dxa"/>
          </w:tcPr>
          <w:p w14:paraId="750D9FDE" w14:textId="77777777" w:rsidR="007B152C" w:rsidRDefault="007B152C" w:rsidP="00FE1F18">
            <w:r>
              <w:rPr>
                <w:rFonts w:hint="eastAsia"/>
              </w:rPr>
              <w:t>唯一</w:t>
            </w:r>
          </w:p>
        </w:tc>
      </w:tr>
      <w:tr w:rsidR="000D1EB8" w14:paraId="7C4D57B9" w14:textId="77777777" w:rsidTr="000D1EB8">
        <w:tc>
          <w:tcPr>
            <w:tcW w:w="1731" w:type="dxa"/>
          </w:tcPr>
          <w:p w14:paraId="702907F1" w14:textId="18206A73" w:rsidR="000D1EB8" w:rsidRDefault="000D1EB8" w:rsidP="000D1EB8">
            <w:r w:rsidRPr="003A0DED">
              <w:t>bookId</w:t>
            </w:r>
          </w:p>
        </w:tc>
        <w:tc>
          <w:tcPr>
            <w:tcW w:w="838" w:type="dxa"/>
          </w:tcPr>
          <w:p w14:paraId="712288E8" w14:textId="2E9BCA18" w:rsidR="000D1EB8" w:rsidRDefault="000D1EB8" w:rsidP="000D1EB8">
            <w:r>
              <w:rPr>
                <w:rFonts w:hint="eastAsia"/>
              </w:rPr>
              <w:t>图书编号</w:t>
            </w:r>
          </w:p>
        </w:tc>
        <w:tc>
          <w:tcPr>
            <w:tcW w:w="1324" w:type="dxa"/>
          </w:tcPr>
          <w:p w14:paraId="54EB1CE6" w14:textId="4A934C16" w:rsidR="000D1EB8" w:rsidRDefault="000D1EB8" w:rsidP="000D1EB8">
            <w:r>
              <w:t>Int</w:t>
            </w:r>
          </w:p>
        </w:tc>
        <w:tc>
          <w:tcPr>
            <w:tcW w:w="712" w:type="dxa"/>
          </w:tcPr>
          <w:p w14:paraId="5AC07DB1" w14:textId="704EFCB0" w:rsidR="000D1EB8" w:rsidRDefault="000D1EB8" w:rsidP="000D1EB8">
            <w:r>
              <w:rPr>
                <w:rFonts w:hint="eastAsia"/>
              </w:rPr>
              <w:t>1</w:t>
            </w:r>
          </w:p>
        </w:tc>
        <w:tc>
          <w:tcPr>
            <w:tcW w:w="712" w:type="dxa"/>
          </w:tcPr>
          <w:p w14:paraId="25A2DCD9" w14:textId="50E127B8" w:rsidR="000D1EB8" w:rsidRDefault="000D1EB8" w:rsidP="000D1EB8">
            <w:r>
              <w:rPr>
                <w:rFonts w:hint="eastAsia"/>
              </w:rPr>
              <w:t>0</w:t>
            </w:r>
          </w:p>
        </w:tc>
        <w:tc>
          <w:tcPr>
            <w:tcW w:w="929" w:type="dxa"/>
          </w:tcPr>
          <w:p w14:paraId="73FF39BC" w14:textId="08D845AE" w:rsidR="000D1EB8" w:rsidRDefault="000D1EB8" w:rsidP="000D1EB8">
            <w:r>
              <w:rPr>
                <w:rFonts w:hint="eastAsia"/>
              </w:rPr>
              <w:t>0</w:t>
            </w:r>
          </w:p>
        </w:tc>
        <w:tc>
          <w:tcPr>
            <w:tcW w:w="712" w:type="dxa"/>
          </w:tcPr>
          <w:p w14:paraId="2156D763" w14:textId="0269D401" w:rsidR="000D1EB8" w:rsidRDefault="000D1EB8" w:rsidP="000D1EB8"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1B91AEA2" w14:textId="11E87E84" w:rsidR="000D1EB8" w:rsidRDefault="000D1EB8" w:rsidP="000D1EB8">
            <w:r>
              <w:rPr>
                <w:rFonts w:hint="eastAsia"/>
              </w:rPr>
              <w:t>1</w:t>
            </w:r>
          </w:p>
        </w:tc>
        <w:tc>
          <w:tcPr>
            <w:tcW w:w="647" w:type="dxa"/>
          </w:tcPr>
          <w:p w14:paraId="3EE54322" w14:textId="7E38B094" w:rsidR="000D1EB8" w:rsidRDefault="000D1EB8" w:rsidP="000D1EB8">
            <w:r>
              <w:rPr>
                <w:rFonts w:hint="eastAsia"/>
              </w:rPr>
              <w:t>1</w:t>
            </w:r>
          </w:p>
        </w:tc>
      </w:tr>
      <w:tr w:rsidR="000D1EB8" w14:paraId="425E19E8" w14:textId="77777777" w:rsidTr="000D1EB8">
        <w:tc>
          <w:tcPr>
            <w:tcW w:w="1731" w:type="dxa"/>
          </w:tcPr>
          <w:p w14:paraId="3E2B5562" w14:textId="48889167" w:rsidR="000D1EB8" w:rsidRDefault="00EC1806" w:rsidP="000D1EB8">
            <w:r w:rsidRPr="003A0DED">
              <w:t>I</w:t>
            </w:r>
            <w:r w:rsidR="000D1EB8" w:rsidRPr="003A0DED">
              <w:t>sbn</w:t>
            </w:r>
          </w:p>
        </w:tc>
        <w:tc>
          <w:tcPr>
            <w:tcW w:w="838" w:type="dxa"/>
          </w:tcPr>
          <w:p w14:paraId="1F777023" w14:textId="07D14B64" w:rsidR="000D1EB8" w:rsidRDefault="000D1EB8" w:rsidP="000D1EB8">
            <w:r>
              <w:rPr>
                <w:rFonts w:hint="eastAsia"/>
              </w:rPr>
              <w:t>ISBN</w:t>
            </w:r>
            <w:r>
              <w:rPr>
                <w:rFonts w:hint="eastAsia"/>
              </w:rPr>
              <w:t>号</w:t>
            </w:r>
          </w:p>
        </w:tc>
        <w:tc>
          <w:tcPr>
            <w:tcW w:w="1324" w:type="dxa"/>
          </w:tcPr>
          <w:p w14:paraId="4415B8E5" w14:textId="2E37A5E2" w:rsidR="000D1EB8" w:rsidRDefault="000D1EB8" w:rsidP="000D1EB8">
            <w:r>
              <w:t>V</w:t>
            </w:r>
            <w:r>
              <w:rPr>
                <w:rFonts w:hint="eastAsia"/>
              </w:rPr>
              <w:t>archar</w:t>
            </w:r>
            <w:r>
              <w:t>(</w:t>
            </w:r>
            <w:r w:rsidRPr="003A0DED">
              <w:t>13</w:t>
            </w:r>
            <w:r>
              <w:t>)</w:t>
            </w:r>
          </w:p>
        </w:tc>
        <w:tc>
          <w:tcPr>
            <w:tcW w:w="712" w:type="dxa"/>
          </w:tcPr>
          <w:p w14:paraId="1062FC4A" w14:textId="4DE22626" w:rsidR="000D1EB8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40756738" w14:textId="27614948" w:rsidR="000D1EB8" w:rsidRDefault="000D1EB8" w:rsidP="000D1EB8">
            <w:r w:rsidRPr="003A0DED">
              <w:t>0</w:t>
            </w:r>
          </w:p>
        </w:tc>
        <w:tc>
          <w:tcPr>
            <w:tcW w:w="929" w:type="dxa"/>
          </w:tcPr>
          <w:p w14:paraId="73059BFE" w14:textId="2596C61C" w:rsidR="000D1EB8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393E5882" w14:textId="0AA087A9" w:rsidR="000D1EB8" w:rsidRDefault="000D1EB8" w:rsidP="000D1EB8"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27D6492C" w14:textId="2FA37400" w:rsidR="000D1EB8" w:rsidRDefault="000D1EB8" w:rsidP="000D1EB8">
            <w:r w:rsidRPr="003A0DED">
              <w:t>0</w:t>
            </w:r>
          </w:p>
        </w:tc>
        <w:tc>
          <w:tcPr>
            <w:tcW w:w="647" w:type="dxa"/>
          </w:tcPr>
          <w:p w14:paraId="62C1DD92" w14:textId="73B2097E" w:rsidR="000D1EB8" w:rsidRDefault="000D1EB8" w:rsidP="000D1EB8">
            <w:r>
              <w:rPr>
                <w:rFonts w:hint="eastAsia"/>
              </w:rPr>
              <w:t>1</w:t>
            </w:r>
          </w:p>
        </w:tc>
      </w:tr>
      <w:tr w:rsidR="000D1EB8" w14:paraId="7C748CCB" w14:textId="77777777" w:rsidTr="000D1EB8">
        <w:tc>
          <w:tcPr>
            <w:tcW w:w="1731" w:type="dxa"/>
          </w:tcPr>
          <w:p w14:paraId="2F14BA64" w14:textId="56437B7E" w:rsidR="000D1EB8" w:rsidRDefault="000D1EB8" w:rsidP="000D1EB8">
            <w:r w:rsidRPr="003A0DED">
              <w:t>bookName</w:t>
            </w:r>
          </w:p>
        </w:tc>
        <w:tc>
          <w:tcPr>
            <w:tcW w:w="838" w:type="dxa"/>
          </w:tcPr>
          <w:p w14:paraId="493F5164" w14:textId="4C5D4A9A" w:rsidR="000D1EB8" w:rsidRDefault="000D1EB8" w:rsidP="000D1EB8">
            <w:r>
              <w:rPr>
                <w:rFonts w:hint="eastAsia"/>
              </w:rPr>
              <w:t>书名</w:t>
            </w:r>
          </w:p>
        </w:tc>
        <w:tc>
          <w:tcPr>
            <w:tcW w:w="1324" w:type="dxa"/>
          </w:tcPr>
          <w:p w14:paraId="1D22329C" w14:textId="36A00AC2" w:rsidR="000D1EB8" w:rsidRPr="00DD3752" w:rsidRDefault="000D1EB8" w:rsidP="000D1EB8">
            <w:r w:rsidRPr="003A0DED">
              <w:t>Varchar</w:t>
            </w:r>
            <w:r>
              <w:t>(20)</w:t>
            </w:r>
          </w:p>
        </w:tc>
        <w:tc>
          <w:tcPr>
            <w:tcW w:w="712" w:type="dxa"/>
          </w:tcPr>
          <w:p w14:paraId="43FC56E0" w14:textId="605CB187" w:rsidR="000D1EB8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429D9ECD" w14:textId="05349190" w:rsidR="000D1EB8" w:rsidRDefault="000D1EB8" w:rsidP="000D1EB8">
            <w:r w:rsidRPr="003A0DED">
              <w:t>0</w:t>
            </w:r>
          </w:p>
        </w:tc>
        <w:tc>
          <w:tcPr>
            <w:tcW w:w="929" w:type="dxa"/>
          </w:tcPr>
          <w:p w14:paraId="33E1E6A1" w14:textId="21451D84" w:rsidR="000D1EB8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7C598540" w14:textId="3399F289" w:rsidR="000D1EB8" w:rsidRPr="000B34DD" w:rsidRDefault="000D1EB8" w:rsidP="000D1EB8">
            <w:pPr>
              <w:rPr>
                <w:b/>
                <w:bCs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1159F57E" w14:textId="6B7AD4A9" w:rsidR="000D1EB8" w:rsidRDefault="000D1EB8" w:rsidP="000D1EB8">
            <w:r w:rsidRPr="003A0DED">
              <w:t>0</w:t>
            </w:r>
          </w:p>
        </w:tc>
        <w:tc>
          <w:tcPr>
            <w:tcW w:w="647" w:type="dxa"/>
          </w:tcPr>
          <w:p w14:paraId="432BA563" w14:textId="617112B7" w:rsidR="000D1EB8" w:rsidRPr="0002280F" w:rsidRDefault="000D1EB8" w:rsidP="000D1EB8">
            <w:r w:rsidRPr="003A0DED">
              <w:t>0</w:t>
            </w:r>
          </w:p>
        </w:tc>
      </w:tr>
      <w:tr w:rsidR="000D1EB8" w14:paraId="6BCB8E23" w14:textId="77777777" w:rsidTr="000D1EB8">
        <w:tc>
          <w:tcPr>
            <w:tcW w:w="1731" w:type="dxa"/>
          </w:tcPr>
          <w:p w14:paraId="1E4A530A" w14:textId="5D384B12" w:rsidR="000D1EB8" w:rsidRDefault="000D1EB8" w:rsidP="000D1EB8">
            <w:r w:rsidRPr="003A0DED">
              <w:t>bookWriter</w:t>
            </w:r>
          </w:p>
        </w:tc>
        <w:tc>
          <w:tcPr>
            <w:tcW w:w="838" w:type="dxa"/>
          </w:tcPr>
          <w:p w14:paraId="246073E3" w14:textId="110966B9" w:rsidR="000D1EB8" w:rsidRDefault="000D1EB8" w:rsidP="000D1EB8">
            <w:r>
              <w:rPr>
                <w:rFonts w:hint="eastAsia"/>
              </w:rPr>
              <w:t>作者</w:t>
            </w:r>
          </w:p>
        </w:tc>
        <w:tc>
          <w:tcPr>
            <w:tcW w:w="1324" w:type="dxa"/>
          </w:tcPr>
          <w:p w14:paraId="234A895C" w14:textId="63D1D407" w:rsidR="000D1EB8" w:rsidRPr="00DD3752" w:rsidRDefault="000D1EB8" w:rsidP="000D1EB8">
            <w:r w:rsidRPr="003A0DED">
              <w:t>Varchar</w:t>
            </w:r>
            <w:r>
              <w:rPr>
                <w:rFonts w:hint="eastAsia"/>
              </w:rPr>
              <w:t>(</w:t>
            </w:r>
            <w:r w:rsidRPr="003A0DED">
              <w:t>10</w:t>
            </w:r>
            <w:r>
              <w:t>)</w:t>
            </w:r>
          </w:p>
        </w:tc>
        <w:tc>
          <w:tcPr>
            <w:tcW w:w="712" w:type="dxa"/>
          </w:tcPr>
          <w:p w14:paraId="7D84433E" w14:textId="7BF96CAE" w:rsidR="000D1EB8" w:rsidRPr="0002280F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5614A3E6" w14:textId="53DAD0E1" w:rsidR="000D1EB8" w:rsidRPr="0002280F" w:rsidRDefault="000D1EB8" w:rsidP="000D1EB8">
            <w:r w:rsidRPr="003A0DED">
              <w:t>0</w:t>
            </w:r>
          </w:p>
        </w:tc>
        <w:tc>
          <w:tcPr>
            <w:tcW w:w="929" w:type="dxa"/>
          </w:tcPr>
          <w:p w14:paraId="70E08A7D" w14:textId="77331976" w:rsidR="000D1EB8" w:rsidRPr="0002280F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712DD8BD" w14:textId="22D1E141" w:rsidR="000D1EB8" w:rsidRPr="000B34DD" w:rsidRDefault="000D1EB8" w:rsidP="000D1EB8">
            <w:pPr>
              <w:rPr>
                <w:b/>
                <w:bCs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06E0CA44" w14:textId="4B8A9DD0" w:rsidR="000D1EB8" w:rsidRPr="0002280F" w:rsidRDefault="000D1EB8" w:rsidP="000D1EB8">
            <w:r w:rsidRPr="003A0DED">
              <w:t>0</w:t>
            </w:r>
          </w:p>
        </w:tc>
        <w:tc>
          <w:tcPr>
            <w:tcW w:w="647" w:type="dxa"/>
          </w:tcPr>
          <w:p w14:paraId="78BC5310" w14:textId="4DC6DDDF" w:rsidR="000D1EB8" w:rsidRPr="00C30EC5" w:rsidRDefault="000D1EB8" w:rsidP="000D1EB8">
            <w:r w:rsidRPr="003A0DED">
              <w:t>0</w:t>
            </w:r>
          </w:p>
        </w:tc>
      </w:tr>
      <w:tr w:rsidR="000D1EB8" w14:paraId="04EAF3A7" w14:textId="77777777" w:rsidTr="000D1EB8">
        <w:tc>
          <w:tcPr>
            <w:tcW w:w="1731" w:type="dxa"/>
          </w:tcPr>
          <w:p w14:paraId="410922F4" w14:textId="613A8F6C" w:rsidR="000D1EB8" w:rsidRPr="0049787A" w:rsidRDefault="000D1EB8" w:rsidP="000D1EB8">
            <w:r w:rsidRPr="003A0DED">
              <w:t>bookPrice</w:t>
            </w:r>
          </w:p>
        </w:tc>
        <w:tc>
          <w:tcPr>
            <w:tcW w:w="838" w:type="dxa"/>
          </w:tcPr>
          <w:p w14:paraId="168EBEF0" w14:textId="20761EB1" w:rsidR="000D1EB8" w:rsidRDefault="000D1EB8" w:rsidP="000D1EB8">
            <w:r>
              <w:rPr>
                <w:rFonts w:hint="eastAsia"/>
              </w:rPr>
              <w:t>价格</w:t>
            </w:r>
          </w:p>
        </w:tc>
        <w:tc>
          <w:tcPr>
            <w:tcW w:w="1324" w:type="dxa"/>
          </w:tcPr>
          <w:p w14:paraId="7D3FBDEC" w14:textId="015241B7" w:rsidR="000D1EB8" w:rsidRPr="0049787A" w:rsidRDefault="000D1EB8" w:rsidP="000D1EB8">
            <w:r>
              <w:t>Float</w:t>
            </w:r>
          </w:p>
        </w:tc>
        <w:tc>
          <w:tcPr>
            <w:tcW w:w="712" w:type="dxa"/>
          </w:tcPr>
          <w:p w14:paraId="1166048B" w14:textId="6314E51D" w:rsidR="000D1EB8" w:rsidRPr="0049787A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11C8FB13" w14:textId="33A67E6D" w:rsidR="000D1EB8" w:rsidRDefault="000D1EB8" w:rsidP="000D1EB8">
            <w:r w:rsidRPr="003A0DED">
              <w:t>0</w:t>
            </w:r>
          </w:p>
        </w:tc>
        <w:tc>
          <w:tcPr>
            <w:tcW w:w="929" w:type="dxa"/>
          </w:tcPr>
          <w:p w14:paraId="6654D2AE" w14:textId="154CDCDD" w:rsidR="000D1EB8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5F2341B0" w14:textId="710C0CB4" w:rsidR="000D1EB8" w:rsidRDefault="000D1EB8" w:rsidP="000D1EB8"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669BED07" w14:textId="64CD45AC" w:rsidR="000D1EB8" w:rsidRPr="0049787A" w:rsidRDefault="000D1EB8" w:rsidP="000D1EB8">
            <w:r w:rsidRPr="003A0DED">
              <w:t>0</w:t>
            </w:r>
          </w:p>
        </w:tc>
        <w:tc>
          <w:tcPr>
            <w:tcW w:w="647" w:type="dxa"/>
          </w:tcPr>
          <w:p w14:paraId="06E11B8F" w14:textId="31F6C448" w:rsidR="000D1EB8" w:rsidRPr="0049787A" w:rsidRDefault="000D1EB8" w:rsidP="000D1EB8">
            <w:r w:rsidRPr="003A0DED">
              <w:t>0</w:t>
            </w:r>
          </w:p>
        </w:tc>
      </w:tr>
      <w:tr w:rsidR="000D1EB8" w14:paraId="20F6F67D" w14:textId="77777777" w:rsidTr="000D1EB8">
        <w:tc>
          <w:tcPr>
            <w:tcW w:w="1731" w:type="dxa"/>
          </w:tcPr>
          <w:p w14:paraId="12D5BBB4" w14:textId="62D4CE1A" w:rsidR="000D1EB8" w:rsidRPr="0049787A" w:rsidRDefault="000D1EB8" w:rsidP="000D1EB8">
            <w:r w:rsidRPr="003A0DED">
              <w:t>publisher</w:t>
            </w:r>
          </w:p>
        </w:tc>
        <w:tc>
          <w:tcPr>
            <w:tcW w:w="838" w:type="dxa"/>
          </w:tcPr>
          <w:p w14:paraId="2C8E92F4" w14:textId="22D35BC1" w:rsidR="000D1EB8" w:rsidRDefault="000D1EB8" w:rsidP="000D1EB8">
            <w:r>
              <w:rPr>
                <w:rFonts w:hint="eastAsia"/>
              </w:rPr>
              <w:t>出版社</w:t>
            </w:r>
          </w:p>
        </w:tc>
        <w:tc>
          <w:tcPr>
            <w:tcW w:w="1324" w:type="dxa"/>
          </w:tcPr>
          <w:p w14:paraId="74A854B5" w14:textId="0AC009D2" w:rsidR="000D1EB8" w:rsidRPr="0049787A" w:rsidRDefault="000D1EB8" w:rsidP="000D1EB8">
            <w:r w:rsidRPr="003A0DED">
              <w:t>Varchar</w:t>
            </w:r>
            <w:r>
              <w:t>(</w:t>
            </w:r>
            <w:r w:rsidRPr="003A0DED">
              <w:t>20</w:t>
            </w:r>
            <w:r>
              <w:t>)</w:t>
            </w:r>
          </w:p>
        </w:tc>
        <w:tc>
          <w:tcPr>
            <w:tcW w:w="712" w:type="dxa"/>
          </w:tcPr>
          <w:p w14:paraId="78C69B30" w14:textId="54E850D1" w:rsidR="000D1EB8" w:rsidRPr="0049787A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763C6EF4" w14:textId="6F71322C" w:rsidR="000D1EB8" w:rsidRDefault="000D1EB8" w:rsidP="000D1EB8">
            <w:r w:rsidRPr="003A0DED">
              <w:t>0</w:t>
            </w:r>
          </w:p>
        </w:tc>
        <w:tc>
          <w:tcPr>
            <w:tcW w:w="929" w:type="dxa"/>
          </w:tcPr>
          <w:p w14:paraId="077983D9" w14:textId="649EB06D" w:rsidR="000D1EB8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5BC3E363" w14:textId="02805EF0" w:rsidR="000D1EB8" w:rsidRDefault="000D1EB8" w:rsidP="000D1EB8"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04F738B7" w14:textId="467E2C37" w:rsidR="000D1EB8" w:rsidRPr="0049787A" w:rsidRDefault="000D1EB8" w:rsidP="000D1EB8">
            <w:r w:rsidRPr="003A0DED">
              <w:t>0</w:t>
            </w:r>
          </w:p>
        </w:tc>
        <w:tc>
          <w:tcPr>
            <w:tcW w:w="647" w:type="dxa"/>
          </w:tcPr>
          <w:p w14:paraId="1B477F9A" w14:textId="71731A43" w:rsidR="000D1EB8" w:rsidRPr="0049787A" w:rsidRDefault="000D1EB8" w:rsidP="000D1EB8">
            <w:r w:rsidRPr="003A0DED">
              <w:t>0</w:t>
            </w:r>
          </w:p>
        </w:tc>
      </w:tr>
      <w:tr w:rsidR="000D1EB8" w14:paraId="235BF718" w14:textId="77777777" w:rsidTr="000D1EB8">
        <w:tc>
          <w:tcPr>
            <w:tcW w:w="1731" w:type="dxa"/>
          </w:tcPr>
          <w:p w14:paraId="54774F45" w14:textId="67C365D6" w:rsidR="000D1EB8" w:rsidRPr="0049787A" w:rsidRDefault="000D1EB8" w:rsidP="000D1EB8">
            <w:r w:rsidRPr="003A0DED">
              <w:t>publishDate</w:t>
            </w:r>
          </w:p>
        </w:tc>
        <w:tc>
          <w:tcPr>
            <w:tcW w:w="838" w:type="dxa"/>
          </w:tcPr>
          <w:p w14:paraId="0028DF90" w14:textId="323E79A6" w:rsidR="000D1EB8" w:rsidRDefault="000D1EB8" w:rsidP="000D1EB8">
            <w:r>
              <w:rPr>
                <w:rFonts w:hint="eastAsia"/>
              </w:rPr>
              <w:t>出版</w:t>
            </w:r>
            <w:r>
              <w:rPr>
                <w:rFonts w:hint="eastAsia"/>
              </w:rPr>
              <w:lastRenderedPageBreak/>
              <w:t>日期</w:t>
            </w:r>
          </w:p>
        </w:tc>
        <w:tc>
          <w:tcPr>
            <w:tcW w:w="1324" w:type="dxa"/>
          </w:tcPr>
          <w:p w14:paraId="3B155474" w14:textId="4A7E7B76" w:rsidR="000D1EB8" w:rsidRPr="0049787A" w:rsidRDefault="000D1EB8" w:rsidP="000D1EB8">
            <w:r>
              <w:lastRenderedPageBreak/>
              <w:t>Date</w:t>
            </w:r>
          </w:p>
        </w:tc>
        <w:tc>
          <w:tcPr>
            <w:tcW w:w="712" w:type="dxa"/>
          </w:tcPr>
          <w:p w14:paraId="3C55C860" w14:textId="598954E0" w:rsidR="000D1EB8" w:rsidRPr="0049787A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41F4D1C2" w14:textId="048A0060" w:rsidR="000D1EB8" w:rsidRDefault="000D1EB8" w:rsidP="000D1EB8">
            <w:r w:rsidRPr="003A0DED">
              <w:t>0</w:t>
            </w:r>
          </w:p>
        </w:tc>
        <w:tc>
          <w:tcPr>
            <w:tcW w:w="929" w:type="dxa"/>
          </w:tcPr>
          <w:p w14:paraId="681FD2DF" w14:textId="3D3D250A" w:rsidR="000D1EB8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27E99539" w14:textId="14484F89" w:rsidR="000D1EB8" w:rsidRDefault="000D1EB8" w:rsidP="000D1EB8"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470E67E0" w14:textId="615A9E1B" w:rsidR="000D1EB8" w:rsidRPr="0049787A" w:rsidRDefault="000D1EB8" w:rsidP="000D1EB8">
            <w:r w:rsidRPr="003A0DED">
              <w:t>0</w:t>
            </w:r>
          </w:p>
        </w:tc>
        <w:tc>
          <w:tcPr>
            <w:tcW w:w="647" w:type="dxa"/>
          </w:tcPr>
          <w:p w14:paraId="0EB3D0BF" w14:textId="6C70632C" w:rsidR="000D1EB8" w:rsidRPr="0049787A" w:rsidRDefault="000D1EB8" w:rsidP="000D1EB8">
            <w:r w:rsidRPr="003A0DED">
              <w:t>0</w:t>
            </w:r>
          </w:p>
        </w:tc>
      </w:tr>
      <w:tr w:rsidR="000D1EB8" w14:paraId="77343A40" w14:textId="77777777" w:rsidTr="000D1EB8">
        <w:tc>
          <w:tcPr>
            <w:tcW w:w="1731" w:type="dxa"/>
          </w:tcPr>
          <w:p w14:paraId="1C0AFE24" w14:textId="2E99885F" w:rsidR="000D1EB8" w:rsidRPr="0049787A" w:rsidRDefault="000D1EB8" w:rsidP="000D1EB8">
            <w:r w:rsidRPr="003A0DED">
              <w:lastRenderedPageBreak/>
              <w:t>bookSummary</w:t>
            </w:r>
          </w:p>
        </w:tc>
        <w:tc>
          <w:tcPr>
            <w:tcW w:w="838" w:type="dxa"/>
          </w:tcPr>
          <w:p w14:paraId="6CC47807" w14:textId="44ECE358" w:rsidR="000D1EB8" w:rsidRDefault="000D1EB8" w:rsidP="000D1EB8">
            <w:r>
              <w:rPr>
                <w:rFonts w:hint="eastAsia"/>
              </w:rPr>
              <w:t>图书摘要</w:t>
            </w:r>
          </w:p>
        </w:tc>
        <w:tc>
          <w:tcPr>
            <w:tcW w:w="1324" w:type="dxa"/>
          </w:tcPr>
          <w:p w14:paraId="483D9349" w14:textId="2F231BC4" w:rsidR="000D1EB8" w:rsidRPr="0049787A" w:rsidRDefault="000D1EB8" w:rsidP="000D1EB8">
            <w:r w:rsidRPr="003A0DED">
              <w:t>Varchar</w:t>
            </w:r>
            <w:r>
              <w:t>(</w:t>
            </w:r>
            <w:r w:rsidRPr="003A0DED">
              <w:t>255</w:t>
            </w:r>
            <w:r>
              <w:t>)</w:t>
            </w:r>
          </w:p>
        </w:tc>
        <w:tc>
          <w:tcPr>
            <w:tcW w:w="712" w:type="dxa"/>
          </w:tcPr>
          <w:p w14:paraId="7D484357" w14:textId="4F7A0516" w:rsidR="000D1EB8" w:rsidRPr="0049787A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584C490E" w14:textId="7C11DD7F" w:rsidR="000D1EB8" w:rsidRDefault="000D1EB8" w:rsidP="000D1EB8">
            <w:r>
              <w:rPr>
                <w:rFonts w:hint="eastAsia"/>
              </w:rPr>
              <w:t>0</w:t>
            </w:r>
          </w:p>
        </w:tc>
        <w:tc>
          <w:tcPr>
            <w:tcW w:w="929" w:type="dxa"/>
          </w:tcPr>
          <w:p w14:paraId="019B8005" w14:textId="35487EED" w:rsidR="000D1EB8" w:rsidRDefault="000D1EB8" w:rsidP="000D1EB8">
            <w:r>
              <w:rPr>
                <w:rFonts w:hint="eastAsia"/>
              </w:rPr>
              <w:t>1</w:t>
            </w:r>
          </w:p>
        </w:tc>
        <w:tc>
          <w:tcPr>
            <w:tcW w:w="712" w:type="dxa"/>
          </w:tcPr>
          <w:p w14:paraId="458B02CD" w14:textId="291169E0" w:rsidR="000D1EB8" w:rsidRDefault="000D1EB8" w:rsidP="000D1EB8"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00F75B27" w14:textId="29264458" w:rsidR="000D1EB8" w:rsidRPr="0049787A" w:rsidRDefault="000D1EB8" w:rsidP="000D1EB8">
            <w:r w:rsidRPr="003A0DED">
              <w:t>0</w:t>
            </w:r>
          </w:p>
        </w:tc>
        <w:tc>
          <w:tcPr>
            <w:tcW w:w="647" w:type="dxa"/>
          </w:tcPr>
          <w:p w14:paraId="2C709C98" w14:textId="3C18A203" w:rsidR="000D1EB8" w:rsidRPr="0049787A" w:rsidRDefault="000D1EB8" w:rsidP="000D1EB8">
            <w:r w:rsidRPr="003A0DED">
              <w:t>0</w:t>
            </w:r>
          </w:p>
        </w:tc>
      </w:tr>
      <w:tr w:rsidR="000D1EB8" w14:paraId="2355406A" w14:textId="77777777" w:rsidTr="000D1EB8">
        <w:tc>
          <w:tcPr>
            <w:tcW w:w="1731" w:type="dxa"/>
          </w:tcPr>
          <w:p w14:paraId="55A2521E" w14:textId="180C0FDB" w:rsidR="000D1EB8" w:rsidRPr="0049787A" w:rsidRDefault="000D1EB8" w:rsidP="000D1EB8">
            <w:r w:rsidRPr="003A0DED">
              <w:t>bookType</w:t>
            </w:r>
          </w:p>
        </w:tc>
        <w:tc>
          <w:tcPr>
            <w:tcW w:w="838" w:type="dxa"/>
          </w:tcPr>
          <w:p w14:paraId="4F353A0A" w14:textId="0B150170" w:rsidR="000D1EB8" w:rsidRDefault="000D1EB8" w:rsidP="000D1EB8">
            <w:r>
              <w:rPr>
                <w:rFonts w:hint="eastAsia"/>
              </w:rPr>
              <w:t>图书类型</w:t>
            </w:r>
          </w:p>
        </w:tc>
        <w:tc>
          <w:tcPr>
            <w:tcW w:w="1324" w:type="dxa"/>
          </w:tcPr>
          <w:p w14:paraId="4800761D" w14:textId="2E88F8ED" w:rsidR="000D1EB8" w:rsidRPr="0049787A" w:rsidRDefault="000968DE" w:rsidP="000D1EB8">
            <w:r>
              <w:t>I</w:t>
            </w:r>
            <w:r w:rsidR="000D1EB8">
              <w:t>nt</w:t>
            </w:r>
          </w:p>
        </w:tc>
        <w:tc>
          <w:tcPr>
            <w:tcW w:w="712" w:type="dxa"/>
          </w:tcPr>
          <w:p w14:paraId="54C00043" w14:textId="132D6FCD" w:rsidR="000D1EB8" w:rsidRPr="0049787A" w:rsidRDefault="000D1EB8" w:rsidP="000D1EB8">
            <w:r w:rsidRPr="003A0DED">
              <w:t>0</w:t>
            </w:r>
          </w:p>
        </w:tc>
        <w:tc>
          <w:tcPr>
            <w:tcW w:w="712" w:type="dxa"/>
          </w:tcPr>
          <w:p w14:paraId="64D7005A" w14:textId="7A7BE5E2" w:rsidR="000D1EB8" w:rsidRDefault="000D1EB8" w:rsidP="000D1EB8">
            <w:r>
              <w:rPr>
                <w:rFonts w:hint="eastAsia"/>
              </w:rPr>
              <w:t>1</w:t>
            </w:r>
          </w:p>
        </w:tc>
        <w:tc>
          <w:tcPr>
            <w:tcW w:w="929" w:type="dxa"/>
          </w:tcPr>
          <w:p w14:paraId="273559C2" w14:textId="329839BD" w:rsidR="000D1EB8" w:rsidRDefault="000D1EB8" w:rsidP="000D1EB8">
            <w:r>
              <w:rPr>
                <w:rFonts w:hint="eastAsia"/>
              </w:rPr>
              <w:t>1</w:t>
            </w:r>
          </w:p>
        </w:tc>
        <w:tc>
          <w:tcPr>
            <w:tcW w:w="712" w:type="dxa"/>
          </w:tcPr>
          <w:p w14:paraId="44C131E1" w14:textId="4A783407" w:rsidR="000D1EB8" w:rsidRDefault="000D1EB8" w:rsidP="000D1EB8"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42A36CBD" w14:textId="5916C49D" w:rsidR="000D1EB8" w:rsidRPr="0049787A" w:rsidRDefault="000D1EB8" w:rsidP="000D1EB8">
            <w:r w:rsidRPr="003A0DED">
              <w:t>0</w:t>
            </w:r>
          </w:p>
        </w:tc>
        <w:tc>
          <w:tcPr>
            <w:tcW w:w="647" w:type="dxa"/>
          </w:tcPr>
          <w:p w14:paraId="128F6CFF" w14:textId="5981965F" w:rsidR="000D1EB8" w:rsidRPr="0049787A" w:rsidRDefault="000D1EB8" w:rsidP="000D1EB8">
            <w:r w:rsidRPr="003A0DED">
              <w:t>0</w:t>
            </w:r>
          </w:p>
        </w:tc>
      </w:tr>
    </w:tbl>
    <w:p w14:paraId="0A93841B" w14:textId="77777777" w:rsidR="007B152C" w:rsidRDefault="007B152C" w:rsidP="00A67A9A">
      <w:pPr>
        <w:ind w:leftChars="100" w:left="420" w:hangingChars="100" w:hanging="210"/>
      </w:pPr>
    </w:p>
    <w:p w14:paraId="0A64F10B" w14:textId="3F0CCE1F" w:rsidR="00A67A9A" w:rsidRDefault="00A67A9A" w:rsidP="00A67A9A">
      <w:pPr>
        <w:ind w:leftChars="100" w:left="420" w:hangingChars="100" w:hanging="210"/>
      </w:pPr>
      <w:r>
        <w:rPr>
          <w:rFonts w:hint="eastAsia"/>
        </w:rPr>
        <w:t>纸质书（</w:t>
      </w:r>
      <w:r w:rsidR="00D3340D">
        <w:rPr>
          <w:rFonts w:hint="eastAsia"/>
        </w:rPr>
        <w:t>纸质书编号</w:t>
      </w:r>
      <w:r>
        <w:rPr>
          <w:rFonts w:hint="eastAsia"/>
        </w:rPr>
        <w:t>、图书编号、电子书编号</w:t>
      </w:r>
      <w:r w:rsidR="00152170">
        <w:rPr>
          <w:rFonts w:hint="eastAsia"/>
        </w:rPr>
        <w:t>、</w:t>
      </w:r>
      <w:r w:rsidR="00D72278">
        <w:rPr>
          <w:rFonts w:hint="eastAsia"/>
        </w:rPr>
        <w:t>押金</w:t>
      </w:r>
      <w:r>
        <w:rPr>
          <w:rFonts w:hint="eastAsia"/>
        </w:rPr>
        <w:t>、借阅单价、罚金单价、数量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31"/>
        <w:gridCol w:w="838"/>
        <w:gridCol w:w="1324"/>
        <w:gridCol w:w="712"/>
        <w:gridCol w:w="712"/>
        <w:gridCol w:w="929"/>
        <w:gridCol w:w="712"/>
        <w:gridCol w:w="691"/>
        <w:gridCol w:w="647"/>
      </w:tblGrid>
      <w:tr w:rsidR="00D3340D" w14:paraId="0EF7BB63" w14:textId="77777777" w:rsidTr="00E01260">
        <w:tc>
          <w:tcPr>
            <w:tcW w:w="1731" w:type="dxa"/>
          </w:tcPr>
          <w:p w14:paraId="725E5CB7" w14:textId="77777777" w:rsidR="00FE429E" w:rsidRDefault="00FE429E" w:rsidP="00E01260">
            <w:r>
              <w:rPr>
                <w:rFonts w:hint="eastAsia"/>
              </w:rPr>
              <w:t>字段</w:t>
            </w:r>
          </w:p>
        </w:tc>
        <w:tc>
          <w:tcPr>
            <w:tcW w:w="838" w:type="dxa"/>
          </w:tcPr>
          <w:p w14:paraId="2917D889" w14:textId="77777777" w:rsidR="00FE429E" w:rsidRDefault="00FE429E" w:rsidP="00E01260">
            <w:r>
              <w:rPr>
                <w:rFonts w:hint="eastAsia"/>
              </w:rPr>
              <w:t>说明</w:t>
            </w:r>
          </w:p>
        </w:tc>
        <w:tc>
          <w:tcPr>
            <w:tcW w:w="1324" w:type="dxa"/>
          </w:tcPr>
          <w:p w14:paraId="12DAC395" w14:textId="77777777" w:rsidR="00FE429E" w:rsidRDefault="00FE429E" w:rsidP="00E01260">
            <w:r>
              <w:rPr>
                <w:rFonts w:hint="eastAsia"/>
              </w:rPr>
              <w:t>类型</w:t>
            </w:r>
          </w:p>
        </w:tc>
        <w:tc>
          <w:tcPr>
            <w:tcW w:w="712" w:type="dxa"/>
          </w:tcPr>
          <w:p w14:paraId="6D8DED5D" w14:textId="77777777" w:rsidR="00FE429E" w:rsidRDefault="00FE429E" w:rsidP="00E01260">
            <w:r>
              <w:rPr>
                <w:rFonts w:hint="eastAsia"/>
              </w:rPr>
              <w:t>主键</w:t>
            </w:r>
          </w:p>
        </w:tc>
        <w:tc>
          <w:tcPr>
            <w:tcW w:w="712" w:type="dxa"/>
          </w:tcPr>
          <w:p w14:paraId="78D7F880" w14:textId="77777777" w:rsidR="00FE429E" w:rsidRDefault="00FE429E" w:rsidP="00E01260">
            <w:r>
              <w:rPr>
                <w:rFonts w:hint="eastAsia"/>
              </w:rPr>
              <w:t>外键</w:t>
            </w:r>
          </w:p>
        </w:tc>
        <w:tc>
          <w:tcPr>
            <w:tcW w:w="929" w:type="dxa"/>
          </w:tcPr>
          <w:p w14:paraId="1065401D" w14:textId="77777777" w:rsidR="00FE429E" w:rsidRDefault="00FE429E" w:rsidP="00E01260">
            <w:r>
              <w:rPr>
                <w:rFonts w:hint="eastAsia"/>
              </w:rPr>
              <w:t>NULL</w:t>
            </w:r>
          </w:p>
        </w:tc>
        <w:tc>
          <w:tcPr>
            <w:tcW w:w="712" w:type="dxa"/>
          </w:tcPr>
          <w:p w14:paraId="17594485" w14:textId="77777777" w:rsidR="00FE429E" w:rsidRDefault="00FE429E" w:rsidP="00E01260">
            <w:r>
              <w:rPr>
                <w:rFonts w:hint="eastAsia"/>
              </w:rPr>
              <w:t>默认值</w:t>
            </w:r>
          </w:p>
        </w:tc>
        <w:tc>
          <w:tcPr>
            <w:tcW w:w="691" w:type="dxa"/>
          </w:tcPr>
          <w:p w14:paraId="56A66DB1" w14:textId="77777777" w:rsidR="00FE429E" w:rsidRDefault="00FE429E" w:rsidP="00E01260">
            <w:r>
              <w:rPr>
                <w:rFonts w:hint="eastAsia"/>
              </w:rPr>
              <w:t>自增</w:t>
            </w:r>
          </w:p>
        </w:tc>
        <w:tc>
          <w:tcPr>
            <w:tcW w:w="647" w:type="dxa"/>
          </w:tcPr>
          <w:p w14:paraId="49CB152A" w14:textId="77777777" w:rsidR="00FE429E" w:rsidRDefault="00FE429E" w:rsidP="00E01260">
            <w:r>
              <w:rPr>
                <w:rFonts w:hint="eastAsia"/>
              </w:rPr>
              <w:t>唯一</w:t>
            </w:r>
          </w:p>
        </w:tc>
      </w:tr>
      <w:tr w:rsidR="00D60EBB" w14:paraId="50176595" w14:textId="77777777" w:rsidTr="00E01260">
        <w:tc>
          <w:tcPr>
            <w:tcW w:w="1731" w:type="dxa"/>
          </w:tcPr>
          <w:p w14:paraId="50DC713F" w14:textId="02D0A23F" w:rsidR="00D60EBB" w:rsidRDefault="00D60EBB" w:rsidP="00D60EBB">
            <w:r w:rsidRPr="00695229">
              <w:t>pbookId</w:t>
            </w:r>
          </w:p>
        </w:tc>
        <w:tc>
          <w:tcPr>
            <w:tcW w:w="838" w:type="dxa"/>
          </w:tcPr>
          <w:p w14:paraId="33F16524" w14:textId="67823CCE" w:rsidR="00D60EBB" w:rsidRDefault="00D60EBB" w:rsidP="00D60EBB">
            <w:r>
              <w:rPr>
                <w:rFonts w:hint="eastAsia"/>
              </w:rPr>
              <w:t>纸质书编号</w:t>
            </w:r>
          </w:p>
        </w:tc>
        <w:tc>
          <w:tcPr>
            <w:tcW w:w="1324" w:type="dxa"/>
          </w:tcPr>
          <w:p w14:paraId="4EC1D518" w14:textId="58435264" w:rsidR="00D60EBB" w:rsidRDefault="00D60EBB" w:rsidP="00D60EB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712" w:type="dxa"/>
          </w:tcPr>
          <w:p w14:paraId="7D18CA57" w14:textId="617A2C17" w:rsidR="00D60EBB" w:rsidRDefault="00D60EBB" w:rsidP="00D60EBB">
            <w:r>
              <w:rPr>
                <w:rFonts w:hint="eastAsia"/>
              </w:rPr>
              <w:t>1</w:t>
            </w:r>
          </w:p>
        </w:tc>
        <w:tc>
          <w:tcPr>
            <w:tcW w:w="712" w:type="dxa"/>
          </w:tcPr>
          <w:p w14:paraId="3B175687" w14:textId="02A8B914" w:rsidR="00D60EBB" w:rsidRDefault="00D60EBB" w:rsidP="00D60EBB">
            <w:r w:rsidRPr="00695229">
              <w:t>0</w:t>
            </w:r>
          </w:p>
        </w:tc>
        <w:tc>
          <w:tcPr>
            <w:tcW w:w="929" w:type="dxa"/>
          </w:tcPr>
          <w:p w14:paraId="095F5AAE" w14:textId="5A372285" w:rsidR="00D60EBB" w:rsidRDefault="00D60EBB" w:rsidP="00D60EBB">
            <w:r>
              <w:rPr>
                <w:rFonts w:hint="eastAsia"/>
              </w:rPr>
              <w:t>0</w:t>
            </w:r>
          </w:p>
        </w:tc>
        <w:tc>
          <w:tcPr>
            <w:tcW w:w="712" w:type="dxa"/>
          </w:tcPr>
          <w:p w14:paraId="2A266C53" w14:textId="2D75CEF0" w:rsidR="00D60EBB" w:rsidRDefault="00D60EBB" w:rsidP="00D60EBB"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1F167EF3" w14:textId="47D4E9A9" w:rsidR="00D60EBB" w:rsidRDefault="00D60EBB" w:rsidP="00D60EBB">
            <w:r>
              <w:rPr>
                <w:rFonts w:hint="eastAsia"/>
              </w:rPr>
              <w:t>1</w:t>
            </w:r>
          </w:p>
        </w:tc>
        <w:tc>
          <w:tcPr>
            <w:tcW w:w="647" w:type="dxa"/>
          </w:tcPr>
          <w:p w14:paraId="3D10FF1A" w14:textId="4C3B09D5" w:rsidR="00D60EBB" w:rsidRDefault="00D60EBB" w:rsidP="00D60EBB">
            <w:r>
              <w:rPr>
                <w:rFonts w:hint="eastAsia"/>
              </w:rPr>
              <w:t>1</w:t>
            </w:r>
          </w:p>
        </w:tc>
      </w:tr>
      <w:tr w:rsidR="00D60EBB" w14:paraId="32FD8241" w14:textId="77777777" w:rsidTr="00E01260">
        <w:tc>
          <w:tcPr>
            <w:tcW w:w="1731" w:type="dxa"/>
          </w:tcPr>
          <w:p w14:paraId="2CA0D681" w14:textId="035D6858" w:rsidR="00D60EBB" w:rsidRDefault="00D60EBB" w:rsidP="00D60EBB">
            <w:r w:rsidRPr="00695229">
              <w:t>bookId</w:t>
            </w:r>
          </w:p>
        </w:tc>
        <w:tc>
          <w:tcPr>
            <w:tcW w:w="838" w:type="dxa"/>
          </w:tcPr>
          <w:p w14:paraId="3151D061" w14:textId="16BF09AD" w:rsidR="00D60EBB" w:rsidRDefault="00D60EBB" w:rsidP="00D60EBB">
            <w:r>
              <w:rPr>
                <w:rFonts w:hint="eastAsia"/>
              </w:rPr>
              <w:t>图书编号</w:t>
            </w:r>
          </w:p>
        </w:tc>
        <w:tc>
          <w:tcPr>
            <w:tcW w:w="1324" w:type="dxa"/>
          </w:tcPr>
          <w:p w14:paraId="2AB3F7F3" w14:textId="0F4A17D0" w:rsidR="00D60EBB" w:rsidRDefault="00D60EBB" w:rsidP="00D60EBB">
            <w:r>
              <w:t>Int</w:t>
            </w:r>
          </w:p>
        </w:tc>
        <w:tc>
          <w:tcPr>
            <w:tcW w:w="712" w:type="dxa"/>
          </w:tcPr>
          <w:p w14:paraId="553BEF88" w14:textId="414537D5" w:rsidR="00D60EBB" w:rsidRDefault="00D60EBB" w:rsidP="00D60EBB">
            <w:r w:rsidRPr="00695229">
              <w:t>0</w:t>
            </w:r>
          </w:p>
        </w:tc>
        <w:tc>
          <w:tcPr>
            <w:tcW w:w="712" w:type="dxa"/>
          </w:tcPr>
          <w:p w14:paraId="77610E78" w14:textId="77E0285E" w:rsidR="00D60EBB" w:rsidRDefault="00D60EBB" w:rsidP="00D60EBB">
            <w:r>
              <w:rPr>
                <w:rFonts w:hint="eastAsia"/>
              </w:rPr>
              <w:t>1</w:t>
            </w:r>
          </w:p>
        </w:tc>
        <w:tc>
          <w:tcPr>
            <w:tcW w:w="929" w:type="dxa"/>
          </w:tcPr>
          <w:p w14:paraId="6174F82B" w14:textId="2AC78673" w:rsidR="00D60EBB" w:rsidRDefault="00D60EBB" w:rsidP="00D60EBB">
            <w:r w:rsidRPr="00695229">
              <w:t>0</w:t>
            </w:r>
          </w:p>
        </w:tc>
        <w:tc>
          <w:tcPr>
            <w:tcW w:w="712" w:type="dxa"/>
          </w:tcPr>
          <w:p w14:paraId="5F617D16" w14:textId="1498C96C" w:rsidR="00D60EBB" w:rsidRDefault="00D60EBB" w:rsidP="00D60EBB"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3A088B4F" w14:textId="3CB3317C" w:rsidR="00D60EBB" w:rsidRDefault="00D60EBB" w:rsidP="00D60EBB">
            <w:r w:rsidRPr="00695229">
              <w:t>0</w:t>
            </w:r>
          </w:p>
        </w:tc>
        <w:tc>
          <w:tcPr>
            <w:tcW w:w="647" w:type="dxa"/>
          </w:tcPr>
          <w:p w14:paraId="74D53920" w14:textId="714D0A2B" w:rsidR="00D60EBB" w:rsidRDefault="00F24B81" w:rsidP="00D60EBB">
            <w:r>
              <w:rPr>
                <w:rFonts w:hint="eastAsia"/>
              </w:rPr>
              <w:t>0</w:t>
            </w:r>
          </w:p>
        </w:tc>
      </w:tr>
      <w:tr w:rsidR="00D60EBB" w14:paraId="1D625204" w14:textId="77777777" w:rsidTr="00E01260">
        <w:tc>
          <w:tcPr>
            <w:tcW w:w="1731" w:type="dxa"/>
          </w:tcPr>
          <w:p w14:paraId="427AB461" w14:textId="6445BA21" w:rsidR="00D60EBB" w:rsidRDefault="00D60EBB" w:rsidP="00D60EBB">
            <w:r w:rsidRPr="00695229">
              <w:t>ebookId</w:t>
            </w:r>
          </w:p>
        </w:tc>
        <w:tc>
          <w:tcPr>
            <w:tcW w:w="838" w:type="dxa"/>
          </w:tcPr>
          <w:p w14:paraId="7866D2FD" w14:textId="77FAC7C0" w:rsidR="00D60EBB" w:rsidRDefault="00D60EBB" w:rsidP="00D60EBB">
            <w:r>
              <w:rPr>
                <w:rFonts w:hint="eastAsia"/>
              </w:rPr>
              <w:t>电子书编号</w:t>
            </w:r>
          </w:p>
        </w:tc>
        <w:tc>
          <w:tcPr>
            <w:tcW w:w="1324" w:type="dxa"/>
          </w:tcPr>
          <w:p w14:paraId="1BB92761" w14:textId="2827AF01" w:rsidR="00D60EBB" w:rsidRPr="00DD3752" w:rsidRDefault="00D60EBB" w:rsidP="00D60EBB">
            <w:r>
              <w:t>Int</w:t>
            </w:r>
          </w:p>
        </w:tc>
        <w:tc>
          <w:tcPr>
            <w:tcW w:w="712" w:type="dxa"/>
          </w:tcPr>
          <w:p w14:paraId="29286445" w14:textId="260DFBFE" w:rsidR="00D60EBB" w:rsidRDefault="00D60EBB" w:rsidP="00D60EBB">
            <w:r w:rsidRPr="00695229">
              <w:t>0</w:t>
            </w:r>
          </w:p>
        </w:tc>
        <w:tc>
          <w:tcPr>
            <w:tcW w:w="712" w:type="dxa"/>
          </w:tcPr>
          <w:p w14:paraId="0D9B6F1B" w14:textId="7ACA872B" w:rsidR="00D60EBB" w:rsidRDefault="00D60EBB" w:rsidP="00D60EBB">
            <w:r>
              <w:rPr>
                <w:rFonts w:hint="eastAsia"/>
              </w:rPr>
              <w:t>1</w:t>
            </w:r>
          </w:p>
        </w:tc>
        <w:tc>
          <w:tcPr>
            <w:tcW w:w="929" w:type="dxa"/>
          </w:tcPr>
          <w:p w14:paraId="1F020F97" w14:textId="3BD2A169" w:rsidR="00D60EBB" w:rsidRDefault="00D60EBB" w:rsidP="00D60EBB">
            <w:r>
              <w:rPr>
                <w:rFonts w:hint="eastAsia"/>
              </w:rPr>
              <w:t>1</w:t>
            </w:r>
          </w:p>
        </w:tc>
        <w:tc>
          <w:tcPr>
            <w:tcW w:w="712" w:type="dxa"/>
          </w:tcPr>
          <w:p w14:paraId="2D1CD0D9" w14:textId="2C08F440" w:rsidR="00D60EBB" w:rsidRPr="000B34DD" w:rsidRDefault="00D60EBB" w:rsidP="00D60EBB">
            <w:pPr>
              <w:rPr>
                <w:b/>
                <w:bCs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691" w:type="dxa"/>
          </w:tcPr>
          <w:p w14:paraId="4584E920" w14:textId="2CF78564" w:rsidR="00D60EBB" w:rsidRDefault="00D60EBB" w:rsidP="00D60EBB">
            <w:r w:rsidRPr="00695229">
              <w:t>0</w:t>
            </w:r>
          </w:p>
        </w:tc>
        <w:tc>
          <w:tcPr>
            <w:tcW w:w="647" w:type="dxa"/>
          </w:tcPr>
          <w:p w14:paraId="16F057BB" w14:textId="35369C2B" w:rsidR="00D60EBB" w:rsidRPr="0002280F" w:rsidRDefault="00483C82" w:rsidP="00D60EBB">
            <w:r>
              <w:rPr>
                <w:rFonts w:hint="eastAsia"/>
              </w:rPr>
              <w:t>0</w:t>
            </w:r>
          </w:p>
        </w:tc>
      </w:tr>
      <w:tr w:rsidR="00D60EBB" w14:paraId="14462373" w14:textId="77777777" w:rsidTr="00E01260">
        <w:tc>
          <w:tcPr>
            <w:tcW w:w="1731" w:type="dxa"/>
          </w:tcPr>
          <w:p w14:paraId="5FF115F4" w14:textId="1AAE2858" w:rsidR="00D60EBB" w:rsidRDefault="00EC1806" w:rsidP="00D60EBB">
            <w:r w:rsidRPr="00695229">
              <w:t>D</w:t>
            </w:r>
            <w:r w:rsidR="00D60EBB" w:rsidRPr="00695229">
              <w:t>esipot</w:t>
            </w:r>
          </w:p>
        </w:tc>
        <w:tc>
          <w:tcPr>
            <w:tcW w:w="838" w:type="dxa"/>
          </w:tcPr>
          <w:p w14:paraId="3EE41BD0" w14:textId="485D736C" w:rsidR="00D60EBB" w:rsidRDefault="00D60EBB" w:rsidP="00D60EBB">
            <w:r>
              <w:rPr>
                <w:rFonts w:hint="eastAsia"/>
              </w:rPr>
              <w:t>定金</w:t>
            </w:r>
          </w:p>
        </w:tc>
        <w:tc>
          <w:tcPr>
            <w:tcW w:w="1324" w:type="dxa"/>
          </w:tcPr>
          <w:p w14:paraId="500BE329" w14:textId="69BD94AA" w:rsidR="00D60EBB" w:rsidRPr="00DD3752" w:rsidRDefault="00D60EBB" w:rsidP="00D60EBB">
            <w:r>
              <w:t>Float</w:t>
            </w:r>
          </w:p>
        </w:tc>
        <w:tc>
          <w:tcPr>
            <w:tcW w:w="712" w:type="dxa"/>
          </w:tcPr>
          <w:p w14:paraId="73168B9C" w14:textId="0EF34D8F" w:rsidR="00D60EBB" w:rsidRPr="0002280F" w:rsidRDefault="00D60EBB" w:rsidP="00D60EBB">
            <w:r w:rsidRPr="00695229">
              <w:t>0</w:t>
            </w:r>
          </w:p>
        </w:tc>
        <w:tc>
          <w:tcPr>
            <w:tcW w:w="712" w:type="dxa"/>
          </w:tcPr>
          <w:p w14:paraId="42F6D935" w14:textId="5AB371F4" w:rsidR="00D60EBB" w:rsidRPr="0002280F" w:rsidRDefault="00D60EBB" w:rsidP="00D60EBB">
            <w:r w:rsidRPr="00695229">
              <w:t>0</w:t>
            </w:r>
          </w:p>
        </w:tc>
        <w:tc>
          <w:tcPr>
            <w:tcW w:w="929" w:type="dxa"/>
          </w:tcPr>
          <w:p w14:paraId="12F791B6" w14:textId="5408255E" w:rsidR="00D60EBB" w:rsidRPr="0002280F" w:rsidRDefault="00D60EBB" w:rsidP="00D60EBB">
            <w:r w:rsidRPr="00695229">
              <w:t>0</w:t>
            </w:r>
          </w:p>
        </w:tc>
        <w:tc>
          <w:tcPr>
            <w:tcW w:w="712" w:type="dxa"/>
          </w:tcPr>
          <w:p w14:paraId="3E9DA339" w14:textId="78464D44" w:rsidR="00D60EBB" w:rsidRPr="000B34DD" w:rsidRDefault="00DD1DBB" w:rsidP="00D60EB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</w:p>
        </w:tc>
        <w:tc>
          <w:tcPr>
            <w:tcW w:w="691" w:type="dxa"/>
          </w:tcPr>
          <w:p w14:paraId="408B8CB6" w14:textId="5F2653F8" w:rsidR="00D60EBB" w:rsidRPr="0002280F" w:rsidRDefault="00D60EBB" w:rsidP="00D60EBB">
            <w:r w:rsidRPr="00695229">
              <w:t>0</w:t>
            </w:r>
          </w:p>
        </w:tc>
        <w:tc>
          <w:tcPr>
            <w:tcW w:w="647" w:type="dxa"/>
          </w:tcPr>
          <w:p w14:paraId="44A1F523" w14:textId="58F4C46C" w:rsidR="00D60EBB" w:rsidRPr="00C30EC5" w:rsidRDefault="00D60EBB" w:rsidP="00D60EBB">
            <w:r w:rsidRPr="00695229">
              <w:t>0</w:t>
            </w:r>
          </w:p>
        </w:tc>
      </w:tr>
      <w:tr w:rsidR="00D60EBB" w14:paraId="668D8402" w14:textId="77777777" w:rsidTr="00E01260">
        <w:tc>
          <w:tcPr>
            <w:tcW w:w="1731" w:type="dxa"/>
          </w:tcPr>
          <w:p w14:paraId="61CA9D2F" w14:textId="0ED37C8F" w:rsidR="00D60EBB" w:rsidRPr="0049787A" w:rsidRDefault="00D60EBB" w:rsidP="00D60EBB">
            <w:r w:rsidRPr="00695229">
              <w:t>unityPrice</w:t>
            </w:r>
          </w:p>
        </w:tc>
        <w:tc>
          <w:tcPr>
            <w:tcW w:w="838" w:type="dxa"/>
          </w:tcPr>
          <w:p w14:paraId="34FD0CEF" w14:textId="040A2B24" w:rsidR="00D60EBB" w:rsidRDefault="00D60EBB" w:rsidP="00D60EBB">
            <w:r>
              <w:rPr>
                <w:rFonts w:hint="eastAsia"/>
              </w:rPr>
              <w:t>借阅单价</w:t>
            </w:r>
          </w:p>
        </w:tc>
        <w:tc>
          <w:tcPr>
            <w:tcW w:w="1324" w:type="dxa"/>
          </w:tcPr>
          <w:p w14:paraId="6AE60623" w14:textId="076C3E94" w:rsidR="00D60EBB" w:rsidRPr="0049787A" w:rsidRDefault="00D60EBB" w:rsidP="00D60EBB">
            <w:r>
              <w:t>Float</w:t>
            </w:r>
          </w:p>
        </w:tc>
        <w:tc>
          <w:tcPr>
            <w:tcW w:w="712" w:type="dxa"/>
          </w:tcPr>
          <w:p w14:paraId="15865A56" w14:textId="69D44947" w:rsidR="00D60EBB" w:rsidRPr="0049787A" w:rsidRDefault="00D60EBB" w:rsidP="00D60EBB">
            <w:r w:rsidRPr="00695229">
              <w:t>0</w:t>
            </w:r>
          </w:p>
        </w:tc>
        <w:tc>
          <w:tcPr>
            <w:tcW w:w="712" w:type="dxa"/>
          </w:tcPr>
          <w:p w14:paraId="5E446530" w14:textId="3A7713E0" w:rsidR="00D60EBB" w:rsidRDefault="00D60EBB" w:rsidP="00D60EBB">
            <w:r w:rsidRPr="00695229">
              <w:t>0</w:t>
            </w:r>
          </w:p>
        </w:tc>
        <w:tc>
          <w:tcPr>
            <w:tcW w:w="929" w:type="dxa"/>
          </w:tcPr>
          <w:p w14:paraId="00EADB60" w14:textId="59A418D2" w:rsidR="00D60EBB" w:rsidRDefault="00D60EBB" w:rsidP="00D60EBB">
            <w:r w:rsidRPr="00695229">
              <w:t>0</w:t>
            </w:r>
          </w:p>
        </w:tc>
        <w:tc>
          <w:tcPr>
            <w:tcW w:w="712" w:type="dxa"/>
          </w:tcPr>
          <w:p w14:paraId="4CEEABCB" w14:textId="13981CD6" w:rsidR="00D60EBB" w:rsidRDefault="00DD1DBB" w:rsidP="00D60EBB">
            <w:r>
              <w:rPr>
                <w:rFonts w:hint="eastAsia"/>
              </w:rPr>
              <w:t>0</w:t>
            </w:r>
          </w:p>
        </w:tc>
        <w:tc>
          <w:tcPr>
            <w:tcW w:w="691" w:type="dxa"/>
          </w:tcPr>
          <w:p w14:paraId="7B41743E" w14:textId="203F799F" w:rsidR="00D60EBB" w:rsidRPr="0049787A" w:rsidRDefault="00D60EBB" w:rsidP="00D60EBB">
            <w:r w:rsidRPr="00695229">
              <w:t>0</w:t>
            </w:r>
          </w:p>
        </w:tc>
        <w:tc>
          <w:tcPr>
            <w:tcW w:w="647" w:type="dxa"/>
          </w:tcPr>
          <w:p w14:paraId="1915709A" w14:textId="5D0AEE3B" w:rsidR="00D60EBB" w:rsidRPr="0049787A" w:rsidRDefault="00D60EBB" w:rsidP="00D60EBB">
            <w:r w:rsidRPr="00695229">
              <w:t>0</w:t>
            </w:r>
          </w:p>
        </w:tc>
      </w:tr>
      <w:tr w:rsidR="00D60EBB" w14:paraId="0C906F48" w14:textId="77777777" w:rsidTr="00E01260">
        <w:tc>
          <w:tcPr>
            <w:tcW w:w="1731" w:type="dxa"/>
          </w:tcPr>
          <w:p w14:paraId="5E0E262E" w14:textId="5C4451B2" w:rsidR="00D60EBB" w:rsidRPr="0049787A" w:rsidRDefault="00D60EBB" w:rsidP="00D60EBB">
            <w:r w:rsidRPr="00695229">
              <w:t>unityFine</w:t>
            </w:r>
          </w:p>
        </w:tc>
        <w:tc>
          <w:tcPr>
            <w:tcW w:w="838" w:type="dxa"/>
          </w:tcPr>
          <w:p w14:paraId="5FDB8A4D" w14:textId="50EF3E2A" w:rsidR="00D60EBB" w:rsidRDefault="00D60EBB" w:rsidP="00D60EBB">
            <w:r>
              <w:rPr>
                <w:rFonts w:hint="eastAsia"/>
              </w:rPr>
              <w:t>罚金单价</w:t>
            </w:r>
          </w:p>
        </w:tc>
        <w:tc>
          <w:tcPr>
            <w:tcW w:w="1324" w:type="dxa"/>
          </w:tcPr>
          <w:p w14:paraId="045592C7" w14:textId="4AE13330" w:rsidR="00D60EBB" w:rsidRPr="0049787A" w:rsidRDefault="00D60EBB" w:rsidP="00D60EBB">
            <w:r>
              <w:t>Float</w:t>
            </w:r>
          </w:p>
        </w:tc>
        <w:tc>
          <w:tcPr>
            <w:tcW w:w="712" w:type="dxa"/>
          </w:tcPr>
          <w:p w14:paraId="61EC97DC" w14:textId="2719C806" w:rsidR="00D60EBB" w:rsidRPr="0049787A" w:rsidRDefault="00D60EBB" w:rsidP="00D60EBB">
            <w:r w:rsidRPr="00695229">
              <w:t>0</w:t>
            </w:r>
          </w:p>
        </w:tc>
        <w:tc>
          <w:tcPr>
            <w:tcW w:w="712" w:type="dxa"/>
          </w:tcPr>
          <w:p w14:paraId="4C8ABC45" w14:textId="4B47C35A" w:rsidR="00D60EBB" w:rsidRDefault="00D60EBB" w:rsidP="00D60EBB">
            <w:r>
              <w:rPr>
                <w:rFonts w:hint="eastAsia"/>
              </w:rPr>
              <w:t>0</w:t>
            </w:r>
          </w:p>
        </w:tc>
        <w:tc>
          <w:tcPr>
            <w:tcW w:w="929" w:type="dxa"/>
          </w:tcPr>
          <w:p w14:paraId="01658BBF" w14:textId="46747AFF" w:rsidR="00D60EBB" w:rsidRDefault="00D60EBB" w:rsidP="00D60EBB">
            <w:r w:rsidRPr="00695229">
              <w:t>0</w:t>
            </w:r>
          </w:p>
        </w:tc>
        <w:tc>
          <w:tcPr>
            <w:tcW w:w="712" w:type="dxa"/>
          </w:tcPr>
          <w:p w14:paraId="2FAEC859" w14:textId="4530B434" w:rsidR="00D60EBB" w:rsidRDefault="00DD1DBB" w:rsidP="00D60EBB">
            <w:r>
              <w:rPr>
                <w:rFonts w:hint="eastAsia"/>
              </w:rPr>
              <w:t>0</w:t>
            </w:r>
          </w:p>
        </w:tc>
        <w:tc>
          <w:tcPr>
            <w:tcW w:w="691" w:type="dxa"/>
          </w:tcPr>
          <w:p w14:paraId="5F48CD62" w14:textId="4D6A696C" w:rsidR="00D60EBB" w:rsidRPr="0049787A" w:rsidRDefault="00D60EBB" w:rsidP="00D60EBB">
            <w:r w:rsidRPr="00695229">
              <w:t>0</w:t>
            </w:r>
          </w:p>
        </w:tc>
        <w:tc>
          <w:tcPr>
            <w:tcW w:w="647" w:type="dxa"/>
          </w:tcPr>
          <w:p w14:paraId="06FBFFC9" w14:textId="718231E7" w:rsidR="00D60EBB" w:rsidRPr="0049787A" w:rsidRDefault="00D60EBB" w:rsidP="00D60EBB">
            <w:r w:rsidRPr="00695229">
              <w:t>0</w:t>
            </w:r>
          </w:p>
        </w:tc>
      </w:tr>
      <w:tr w:rsidR="00D3340D" w14:paraId="7A2D2D6A" w14:textId="77777777" w:rsidTr="00E01260">
        <w:tc>
          <w:tcPr>
            <w:tcW w:w="1731" w:type="dxa"/>
          </w:tcPr>
          <w:p w14:paraId="1C09C58C" w14:textId="2A7F7A73" w:rsidR="00A65D03" w:rsidRPr="0049787A" w:rsidRDefault="00EC1806" w:rsidP="00A65D03">
            <w:r w:rsidRPr="00695229">
              <w:t>Q</w:t>
            </w:r>
            <w:r w:rsidR="00A65D03" w:rsidRPr="00695229">
              <w:t>uantity</w:t>
            </w:r>
          </w:p>
        </w:tc>
        <w:tc>
          <w:tcPr>
            <w:tcW w:w="838" w:type="dxa"/>
          </w:tcPr>
          <w:p w14:paraId="3DEC3BAA" w14:textId="134FC6A0" w:rsidR="00A65D03" w:rsidRDefault="00D3340D" w:rsidP="00A65D03">
            <w:r>
              <w:rPr>
                <w:rFonts w:hint="eastAsia"/>
              </w:rPr>
              <w:t>数量</w:t>
            </w:r>
          </w:p>
        </w:tc>
        <w:tc>
          <w:tcPr>
            <w:tcW w:w="1324" w:type="dxa"/>
          </w:tcPr>
          <w:p w14:paraId="2AB9BE41" w14:textId="5A69E767" w:rsidR="00A65D03" w:rsidRPr="0049787A" w:rsidRDefault="000968DE" w:rsidP="00A65D03">
            <w:r>
              <w:t>I</w:t>
            </w:r>
            <w:r w:rsidR="00D3340D">
              <w:t>nt</w:t>
            </w:r>
          </w:p>
        </w:tc>
        <w:tc>
          <w:tcPr>
            <w:tcW w:w="712" w:type="dxa"/>
          </w:tcPr>
          <w:p w14:paraId="32C480C2" w14:textId="6617D467" w:rsidR="00A65D03" w:rsidRPr="0049787A" w:rsidRDefault="00A65D03" w:rsidP="00A65D03">
            <w:r w:rsidRPr="00695229">
              <w:t>0</w:t>
            </w:r>
          </w:p>
        </w:tc>
        <w:tc>
          <w:tcPr>
            <w:tcW w:w="712" w:type="dxa"/>
          </w:tcPr>
          <w:p w14:paraId="378C4E58" w14:textId="227FC57D" w:rsidR="00A65D03" w:rsidRDefault="00D3340D" w:rsidP="00A65D03">
            <w:r>
              <w:rPr>
                <w:rFonts w:hint="eastAsia"/>
              </w:rPr>
              <w:t>0</w:t>
            </w:r>
          </w:p>
        </w:tc>
        <w:tc>
          <w:tcPr>
            <w:tcW w:w="929" w:type="dxa"/>
          </w:tcPr>
          <w:p w14:paraId="1CA664D5" w14:textId="4CF2A494" w:rsidR="00A65D03" w:rsidRDefault="00A65D03" w:rsidP="00A65D03">
            <w:r w:rsidRPr="00695229">
              <w:t>0</w:t>
            </w:r>
          </w:p>
        </w:tc>
        <w:tc>
          <w:tcPr>
            <w:tcW w:w="712" w:type="dxa"/>
          </w:tcPr>
          <w:p w14:paraId="3676F135" w14:textId="16F6AA06" w:rsidR="00A65D03" w:rsidRDefault="00A65D03" w:rsidP="00A65D03">
            <w:r w:rsidRPr="00695229">
              <w:t>0</w:t>
            </w:r>
          </w:p>
        </w:tc>
        <w:tc>
          <w:tcPr>
            <w:tcW w:w="691" w:type="dxa"/>
          </w:tcPr>
          <w:p w14:paraId="0C105014" w14:textId="703028B7" w:rsidR="00A65D03" w:rsidRPr="0049787A" w:rsidRDefault="00A65D03" w:rsidP="00A65D03">
            <w:r w:rsidRPr="00695229">
              <w:t>0</w:t>
            </w:r>
          </w:p>
        </w:tc>
        <w:tc>
          <w:tcPr>
            <w:tcW w:w="647" w:type="dxa"/>
          </w:tcPr>
          <w:p w14:paraId="68DCD03A" w14:textId="6FFCDFF2" w:rsidR="00A65D03" w:rsidRPr="0049787A" w:rsidRDefault="00A65D03" w:rsidP="00A65D03">
            <w:r w:rsidRPr="00695229">
              <w:t>0</w:t>
            </w:r>
          </w:p>
        </w:tc>
      </w:tr>
    </w:tbl>
    <w:p w14:paraId="58190C70" w14:textId="2BCC5E1B" w:rsidR="00521E49" w:rsidRDefault="00521E49" w:rsidP="00A67A9A">
      <w:pPr>
        <w:ind w:leftChars="100" w:left="420" w:hangingChars="100" w:hanging="210"/>
      </w:pPr>
    </w:p>
    <w:p w14:paraId="5A42F1CC" w14:textId="77777777" w:rsidR="00FE429E" w:rsidRPr="00521E49" w:rsidRDefault="00FE429E" w:rsidP="00A67A9A">
      <w:pPr>
        <w:ind w:leftChars="100" w:left="420" w:hangingChars="100" w:hanging="210"/>
      </w:pPr>
    </w:p>
    <w:p w14:paraId="5D7FECC4" w14:textId="14116C1D" w:rsidR="00A67A9A" w:rsidRDefault="00A67A9A" w:rsidP="00A67A9A">
      <w:pPr>
        <w:ind w:firstLineChars="100" w:firstLine="210"/>
      </w:pPr>
      <w:r>
        <w:rPr>
          <w:rFonts w:hint="eastAsia"/>
        </w:rPr>
        <w:t>电子书（电子书编号、图书编号、下载费用、存储位置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29"/>
        <w:gridCol w:w="845"/>
        <w:gridCol w:w="1324"/>
        <w:gridCol w:w="711"/>
        <w:gridCol w:w="711"/>
        <w:gridCol w:w="929"/>
        <w:gridCol w:w="711"/>
        <w:gridCol w:w="690"/>
        <w:gridCol w:w="646"/>
      </w:tblGrid>
      <w:tr w:rsidR="00AC4C3F" w14:paraId="1A180D3C" w14:textId="77777777" w:rsidTr="00486A1E">
        <w:tc>
          <w:tcPr>
            <w:tcW w:w="1730" w:type="dxa"/>
          </w:tcPr>
          <w:p w14:paraId="45A200EA" w14:textId="77777777" w:rsidR="00E01260" w:rsidRDefault="00E01260" w:rsidP="00E01260">
            <w:r>
              <w:rPr>
                <w:rFonts w:hint="eastAsia"/>
              </w:rPr>
              <w:t>字段</w:t>
            </w:r>
          </w:p>
        </w:tc>
        <w:tc>
          <w:tcPr>
            <w:tcW w:w="846" w:type="dxa"/>
          </w:tcPr>
          <w:p w14:paraId="7309E680" w14:textId="77777777" w:rsidR="00E01260" w:rsidRDefault="00E01260" w:rsidP="00E01260">
            <w:r>
              <w:rPr>
                <w:rFonts w:hint="eastAsia"/>
              </w:rPr>
              <w:t>说明</w:t>
            </w:r>
          </w:p>
        </w:tc>
        <w:tc>
          <w:tcPr>
            <w:tcW w:w="1322" w:type="dxa"/>
          </w:tcPr>
          <w:p w14:paraId="5DDCA001" w14:textId="77777777" w:rsidR="00E01260" w:rsidRDefault="00E01260" w:rsidP="00E01260">
            <w:r>
              <w:rPr>
                <w:rFonts w:hint="eastAsia"/>
              </w:rPr>
              <w:t>类型</w:t>
            </w:r>
          </w:p>
        </w:tc>
        <w:tc>
          <w:tcPr>
            <w:tcW w:w="711" w:type="dxa"/>
          </w:tcPr>
          <w:p w14:paraId="73F32897" w14:textId="77777777" w:rsidR="00E01260" w:rsidRDefault="00E01260" w:rsidP="00E01260">
            <w:r>
              <w:rPr>
                <w:rFonts w:hint="eastAsia"/>
              </w:rPr>
              <w:t>主键</w:t>
            </w:r>
          </w:p>
        </w:tc>
        <w:tc>
          <w:tcPr>
            <w:tcW w:w="711" w:type="dxa"/>
          </w:tcPr>
          <w:p w14:paraId="52692E14" w14:textId="77777777" w:rsidR="00E01260" w:rsidRDefault="00E01260" w:rsidP="00E01260">
            <w:r>
              <w:rPr>
                <w:rFonts w:hint="eastAsia"/>
              </w:rPr>
              <w:t>外键</w:t>
            </w:r>
          </w:p>
        </w:tc>
        <w:tc>
          <w:tcPr>
            <w:tcW w:w="929" w:type="dxa"/>
          </w:tcPr>
          <w:p w14:paraId="28198D9C" w14:textId="77777777" w:rsidR="00E01260" w:rsidRDefault="00E01260" w:rsidP="00E01260">
            <w:r>
              <w:rPr>
                <w:rFonts w:hint="eastAsia"/>
              </w:rPr>
              <w:t>NULL</w:t>
            </w:r>
          </w:p>
        </w:tc>
        <w:tc>
          <w:tcPr>
            <w:tcW w:w="711" w:type="dxa"/>
          </w:tcPr>
          <w:p w14:paraId="775A5310" w14:textId="77777777" w:rsidR="00E01260" w:rsidRDefault="00E01260" w:rsidP="00E01260">
            <w:r>
              <w:rPr>
                <w:rFonts w:hint="eastAsia"/>
              </w:rPr>
              <w:t>默认值</w:t>
            </w:r>
          </w:p>
        </w:tc>
        <w:tc>
          <w:tcPr>
            <w:tcW w:w="690" w:type="dxa"/>
          </w:tcPr>
          <w:p w14:paraId="5F319242" w14:textId="77777777" w:rsidR="00E01260" w:rsidRDefault="00E01260" w:rsidP="00E01260">
            <w:r>
              <w:rPr>
                <w:rFonts w:hint="eastAsia"/>
              </w:rPr>
              <w:t>自增</w:t>
            </w:r>
          </w:p>
        </w:tc>
        <w:tc>
          <w:tcPr>
            <w:tcW w:w="646" w:type="dxa"/>
          </w:tcPr>
          <w:p w14:paraId="0BC4DB27" w14:textId="77777777" w:rsidR="00E01260" w:rsidRDefault="00E01260" w:rsidP="00E01260">
            <w:r>
              <w:rPr>
                <w:rFonts w:hint="eastAsia"/>
              </w:rPr>
              <w:t>唯一</w:t>
            </w:r>
          </w:p>
        </w:tc>
      </w:tr>
      <w:tr w:rsidR="00AC4C3F" w14:paraId="4DE19B6A" w14:textId="77777777" w:rsidTr="00486A1E">
        <w:tc>
          <w:tcPr>
            <w:tcW w:w="1730" w:type="dxa"/>
          </w:tcPr>
          <w:p w14:paraId="27C074C4" w14:textId="7E2196FA" w:rsidR="00486A1E" w:rsidRDefault="00486A1E" w:rsidP="00486A1E">
            <w:r w:rsidRPr="007C4517">
              <w:t>ebookId</w:t>
            </w:r>
          </w:p>
        </w:tc>
        <w:tc>
          <w:tcPr>
            <w:tcW w:w="846" w:type="dxa"/>
          </w:tcPr>
          <w:p w14:paraId="1D4C3F00" w14:textId="5DA66394" w:rsidR="00486A1E" w:rsidRDefault="00AC4C3F" w:rsidP="00486A1E">
            <w:r>
              <w:rPr>
                <w:rFonts w:hint="eastAsia"/>
              </w:rPr>
              <w:t>电子书编号</w:t>
            </w:r>
          </w:p>
        </w:tc>
        <w:tc>
          <w:tcPr>
            <w:tcW w:w="1322" w:type="dxa"/>
          </w:tcPr>
          <w:p w14:paraId="11199488" w14:textId="1C884491" w:rsidR="00486A1E" w:rsidRDefault="00AC4C3F" w:rsidP="00486A1E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711" w:type="dxa"/>
          </w:tcPr>
          <w:p w14:paraId="1D63DB5B" w14:textId="14DA26E1" w:rsidR="00486A1E" w:rsidRDefault="00497385" w:rsidP="00486A1E">
            <w:r>
              <w:rPr>
                <w:rFonts w:hint="eastAsia"/>
              </w:rPr>
              <w:t>1</w:t>
            </w:r>
          </w:p>
        </w:tc>
        <w:tc>
          <w:tcPr>
            <w:tcW w:w="711" w:type="dxa"/>
          </w:tcPr>
          <w:p w14:paraId="1AE30382" w14:textId="3BA1B60F" w:rsidR="00486A1E" w:rsidRDefault="00486A1E" w:rsidP="00486A1E">
            <w:r w:rsidRPr="007C4517">
              <w:t>0</w:t>
            </w:r>
          </w:p>
        </w:tc>
        <w:tc>
          <w:tcPr>
            <w:tcW w:w="929" w:type="dxa"/>
          </w:tcPr>
          <w:p w14:paraId="120A56B7" w14:textId="2EAF8055" w:rsidR="00486A1E" w:rsidRDefault="00B7168D" w:rsidP="00486A1E">
            <w:r>
              <w:rPr>
                <w:rFonts w:hint="eastAsia"/>
              </w:rPr>
              <w:t>0</w:t>
            </w:r>
          </w:p>
        </w:tc>
        <w:tc>
          <w:tcPr>
            <w:tcW w:w="711" w:type="dxa"/>
          </w:tcPr>
          <w:p w14:paraId="31AD5EB5" w14:textId="13AA58F9" w:rsidR="00486A1E" w:rsidRDefault="00B7168D" w:rsidP="00486A1E">
            <w:r>
              <w:rPr>
                <w:rFonts w:hint="eastAsia"/>
              </w:rPr>
              <w:t>无</w:t>
            </w:r>
          </w:p>
        </w:tc>
        <w:tc>
          <w:tcPr>
            <w:tcW w:w="690" w:type="dxa"/>
          </w:tcPr>
          <w:p w14:paraId="63171061" w14:textId="603EC014" w:rsidR="00486A1E" w:rsidRDefault="009A5C49" w:rsidP="00486A1E">
            <w:r>
              <w:rPr>
                <w:rFonts w:hint="eastAsia"/>
              </w:rPr>
              <w:t>1</w:t>
            </w:r>
          </w:p>
        </w:tc>
        <w:tc>
          <w:tcPr>
            <w:tcW w:w="646" w:type="dxa"/>
          </w:tcPr>
          <w:p w14:paraId="06DC5626" w14:textId="70216610" w:rsidR="00486A1E" w:rsidRDefault="009A5C49" w:rsidP="00486A1E">
            <w:r>
              <w:rPr>
                <w:rFonts w:hint="eastAsia"/>
              </w:rPr>
              <w:t>1</w:t>
            </w:r>
          </w:p>
        </w:tc>
      </w:tr>
      <w:tr w:rsidR="00AC4C3F" w14:paraId="52DD19B9" w14:textId="77777777" w:rsidTr="00486A1E">
        <w:tc>
          <w:tcPr>
            <w:tcW w:w="1730" w:type="dxa"/>
          </w:tcPr>
          <w:p w14:paraId="63140068" w14:textId="117632C7" w:rsidR="00486A1E" w:rsidRDefault="00486A1E" w:rsidP="00486A1E">
            <w:r w:rsidRPr="007C4517">
              <w:t>bookId</w:t>
            </w:r>
          </w:p>
        </w:tc>
        <w:tc>
          <w:tcPr>
            <w:tcW w:w="846" w:type="dxa"/>
          </w:tcPr>
          <w:p w14:paraId="116079E3" w14:textId="1E15F692" w:rsidR="00486A1E" w:rsidRDefault="00AC4C3F" w:rsidP="00486A1E">
            <w:r>
              <w:rPr>
                <w:rFonts w:hint="eastAsia"/>
              </w:rPr>
              <w:t>图书编号</w:t>
            </w:r>
          </w:p>
        </w:tc>
        <w:tc>
          <w:tcPr>
            <w:tcW w:w="1322" w:type="dxa"/>
          </w:tcPr>
          <w:p w14:paraId="3D30C6B7" w14:textId="059DAEA1" w:rsidR="00486A1E" w:rsidRDefault="00497385" w:rsidP="00486A1E">
            <w:r>
              <w:t>I</w:t>
            </w:r>
            <w:r w:rsidR="00AC4C3F">
              <w:t>nt</w:t>
            </w:r>
          </w:p>
        </w:tc>
        <w:tc>
          <w:tcPr>
            <w:tcW w:w="711" w:type="dxa"/>
          </w:tcPr>
          <w:p w14:paraId="13443EBD" w14:textId="3591B85D" w:rsidR="00486A1E" w:rsidRDefault="00486A1E" w:rsidP="00486A1E">
            <w:r w:rsidRPr="007C4517">
              <w:t>0</w:t>
            </w:r>
          </w:p>
        </w:tc>
        <w:tc>
          <w:tcPr>
            <w:tcW w:w="711" w:type="dxa"/>
          </w:tcPr>
          <w:p w14:paraId="3C278D7C" w14:textId="24D3B40B" w:rsidR="00486A1E" w:rsidRDefault="00497385" w:rsidP="00486A1E">
            <w:r>
              <w:rPr>
                <w:rFonts w:hint="eastAsia"/>
              </w:rPr>
              <w:t>1</w:t>
            </w:r>
          </w:p>
        </w:tc>
        <w:tc>
          <w:tcPr>
            <w:tcW w:w="929" w:type="dxa"/>
          </w:tcPr>
          <w:p w14:paraId="546BAA0F" w14:textId="3A5F3B23" w:rsidR="00486A1E" w:rsidRDefault="00486A1E" w:rsidP="00486A1E">
            <w:r w:rsidRPr="007C4517">
              <w:t>0</w:t>
            </w:r>
          </w:p>
        </w:tc>
        <w:tc>
          <w:tcPr>
            <w:tcW w:w="711" w:type="dxa"/>
          </w:tcPr>
          <w:p w14:paraId="4167DD63" w14:textId="5BB320BF" w:rsidR="00486A1E" w:rsidRDefault="00B7168D" w:rsidP="00486A1E">
            <w:r>
              <w:rPr>
                <w:rFonts w:hint="eastAsia"/>
              </w:rPr>
              <w:t>无</w:t>
            </w:r>
          </w:p>
        </w:tc>
        <w:tc>
          <w:tcPr>
            <w:tcW w:w="690" w:type="dxa"/>
          </w:tcPr>
          <w:p w14:paraId="48A4F3EF" w14:textId="6B53FD0F" w:rsidR="00486A1E" w:rsidRDefault="00486A1E" w:rsidP="00486A1E">
            <w:r w:rsidRPr="007C4517">
              <w:t>0</w:t>
            </w:r>
          </w:p>
        </w:tc>
        <w:tc>
          <w:tcPr>
            <w:tcW w:w="646" w:type="dxa"/>
          </w:tcPr>
          <w:p w14:paraId="7B2EF0E9" w14:textId="4EC5AA98" w:rsidR="00486A1E" w:rsidRDefault="00087036" w:rsidP="00486A1E">
            <w:r>
              <w:rPr>
                <w:rFonts w:hint="eastAsia"/>
              </w:rPr>
              <w:t>0</w:t>
            </w:r>
          </w:p>
        </w:tc>
      </w:tr>
      <w:tr w:rsidR="00AC4C3F" w14:paraId="7AC4FA5D" w14:textId="77777777" w:rsidTr="00486A1E">
        <w:tc>
          <w:tcPr>
            <w:tcW w:w="1730" w:type="dxa"/>
          </w:tcPr>
          <w:p w14:paraId="0730AA73" w14:textId="082641CA" w:rsidR="00486A1E" w:rsidRDefault="00486A1E" w:rsidP="00486A1E">
            <w:r w:rsidRPr="007C4517">
              <w:t>downPrice</w:t>
            </w:r>
          </w:p>
        </w:tc>
        <w:tc>
          <w:tcPr>
            <w:tcW w:w="846" w:type="dxa"/>
          </w:tcPr>
          <w:p w14:paraId="7107A1E4" w14:textId="1B7A6F85" w:rsidR="00486A1E" w:rsidRDefault="00AC4C3F" w:rsidP="00486A1E">
            <w:r>
              <w:rPr>
                <w:rFonts w:hint="eastAsia"/>
              </w:rPr>
              <w:t>下载价格</w:t>
            </w:r>
          </w:p>
        </w:tc>
        <w:tc>
          <w:tcPr>
            <w:tcW w:w="1322" w:type="dxa"/>
          </w:tcPr>
          <w:p w14:paraId="4CDA96CC" w14:textId="55AD0B14" w:rsidR="00486A1E" w:rsidRPr="00DD3752" w:rsidRDefault="00497385" w:rsidP="00486A1E">
            <w:r>
              <w:t>F</w:t>
            </w:r>
            <w:r w:rsidR="00AC4C3F">
              <w:t>loat</w:t>
            </w:r>
          </w:p>
        </w:tc>
        <w:tc>
          <w:tcPr>
            <w:tcW w:w="711" w:type="dxa"/>
          </w:tcPr>
          <w:p w14:paraId="78D7EA65" w14:textId="233DADA0" w:rsidR="00486A1E" w:rsidRDefault="00486A1E" w:rsidP="00486A1E">
            <w:r w:rsidRPr="007C4517">
              <w:t>0</w:t>
            </w:r>
          </w:p>
        </w:tc>
        <w:tc>
          <w:tcPr>
            <w:tcW w:w="711" w:type="dxa"/>
          </w:tcPr>
          <w:p w14:paraId="0E48202D" w14:textId="32FF5473" w:rsidR="00486A1E" w:rsidRDefault="00486A1E" w:rsidP="00486A1E">
            <w:r w:rsidRPr="007C4517">
              <w:t>0</w:t>
            </w:r>
          </w:p>
        </w:tc>
        <w:tc>
          <w:tcPr>
            <w:tcW w:w="929" w:type="dxa"/>
          </w:tcPr>
          <w:p w14:paraId="00071F04" w14:textId="243FAD7A" w:rsidR="00486A1E" w:rsidRDefault="00486A1E" w:rsidP="00486A1E">
            <w:r w:rsidRPr="007C4517">
              <w:t>0</w:t>
            </w:r>
          </w:p>
        </w:tc>
        <w:tc>
          <w:tcPr>
            <w:tcW w:w="711" w:type="dxa"/>
          </w:tcPr>
          <w:p w14:paraId="2C3D8690" w14:textId="1D54A608" w:rsidR="00486A1E" w:rsidRPr="000B34DD" w:rsidRDefault="00486A1E" w:rsidP="00486A1E">
            <w:pPr>
              <w:rPr>
                <w:b/>
                <w:bCs/>
              </w:rPr>
            </w:pPr>
            <w:r w:rsidRPr="007C4517">
              <w:t>0</w:t>
            </w:r>
          </w:p>
        </w:tc>
        <w:tc>
          <w:tcPr>
            <w:tcW w:w="690" w:type="dxa"/>
          </w:tcPr>
          <w:p w14:paraId="4F601F4D" w14:textId="5F088881" w:rsidR="00486A1E" w:rsidRDefault="00486A1E" w:rsidP="00486A1E">
            <w:r w:rsidRPr="007C4517">
              <w:t>0</w:t>
            </w:r>
          </w:p>
        </w:tc>
        <w:tc>
          <w:tcPr>
            <w:tcW w:w="646" w:type="dxa"/>
          </w:tcPr>
          <w:p w14:paraId="359D9E0C" w14:textId="22A6FC72" w:rsidR="00486A1E" w:rsidRPr="0002280F" w:rsidRDefault="00486A1E" w:rsidP="00486A1E">
            <w:r w:rsidRPr="007C4517">
              <w:t>0</w:t>
            </w:r>
          </w:p>
        </w:tc>
      </w:tr>
      <w:tr w:rsidR="00AC4C3F" w14:paraId="4EA4A24A" w14:textId="77777777" w:rsidTr="00486A1E">
        <w:tc>
          <w:tcPr>
            <w:tcW w:w="1730" w:type="dxa"/>
          </w:tcPr>
          <w:p w14:paraId="71C5B0FA" w14:textId="672DE311" w:rsidR="00486A1E" w:rsidRDefault="00486A1E" w:rsidP="00486A1E">
            <w:r w:rsidRPr="007C4517">
              <w:t>ebookPlace</w:t>
            </w:r>
          </w:p>
        </w:tc>
        <w:tc>
          <w:tcPr>
            <w:tcW w:w="846" w:type="dxa"/>
          </w:tcPr>
          <w:p w14:paraId="482355F0" w14:textId="0FD686A6" w:rsidR="00486A1E" w:rsidRDefault="00497385" w:rsidP="00486A1E">
            <w:r>
              <w:rPr>
                <w:rFonts w:hint="eastAsia"/>
              </w:rPr>
              <w:t>存储位置</w:t>
            </w:r>
          </w:p>
        </w:tc>
        <w:tc>
          <w:tcPr>
            <w:tcW w:w="1322" w:type="dxa"/>
          </w:tcPr>
          <w:p w14:paraId="0EA4C06B" w14:textId="6F23363B" w:rsidR="00486A1E" w:rsidRPr="00DD3752" w:rsidRDefault="00AC4C3F" w:rsidP="00486A1E">
            <w:r w:rsidRPr="007C4517">
              <w:t>Varchar</w:t>
            </w:r>
            <w:r>
              <w:t>(255)</w:t>
            </w:r>
          </w:p>
        </w:tc>
        <w:tc>
          <w:tcPr>
            <w:tcW w:w="711" w:type="dxa"/>
          </w:tcPr>
          <w:p w14:paraId="61766F62" w14:textId="02C70762" w:rsidR="00486A1E" w:rsidRPr="0002280F" w:rsidRDefault="00486A1E" w:rsidP="00486A1E">
            <w:r w:rsidRPr="007C4517">
              <w:t>0</w:t>
            </w:r>
          </w:p>
        </w:tc>
        <w:tc>
          <w:tcPr>
            <w:tcW w:w="711" w:type="dxa"/>
          </w:tcPr>
          <w:p w14:paraId="179BEA61" w14:textId="5DF3121E" w:rsidR="00486A1E" w:rsidRPr="0002280F" w:rsidRDefault="00486A1E" w:rsidP="00486A1E">
            <w:r w:rsidRPr="007C4517">
              <w:t>0</w:t>
            </w:r>
          </w:p>
        </w:tc>
        <w:tc>
          <w:tcPr>
            <w:tcW w:w="929" w:type="dxa"/>
          </w:tcPr>
          <w:p w14:paraId="537B54AB" w14:textId="2B586AEF" w:rsidR="00486A1E" w:rsidRPr="0002280F" w:rsidRDefault="00486A1E" w:rsidP="00486A1E">
            <w:r w:rsidRPr="007C4517">
              <w:t>0</w:t>
            </w:r>
          </w:p>
        </w:tc>
        <w:tc>
          <w:tcPr>
            <w:tcW w:w="711" w:type="dxa"/>
          </w:tcPr>
          <w:p w14:paraId="3D6BFE43" w14:textId="11B7C6F5" w:rsidR="00486A1E" w:rsidRPr="000B34DD" w:rsidRDefault="00B7168D" w:rsidP="00486A1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90" w:type="dxa"/>
          </w:tcPr>
          <w:p w14:paraId="73061785" w14:textId="68599DAF" w:rsidR="00486A1E" w:rsidRPr="0002280F" w:rsidRDefault="00486A1E" w:rsidP="00486A1E">
            <w:r w:rsidRPr="007C4517">
              <w:t>0</w:t>
            </w:r>
          </w:p>
        </w:tc>
        <w:tc>
          <w:tcPr>
            <w:tcW w:w="646" w:type="dxa"/>
          </w:tcPr>
          <w:p w14:paraId="4BC13896" w14:textId="011ACC87" w:rsidR="00486A1E" w:rsidRPr="00C30EC5" w:rsidRDefault="00486A1E" w:rsidP="00486A1E">
            <w:r w:rsidRPr="007C4517">
              <w:t>0</w:t>
            </w:r>
          </w:p>
        </w:tc>
      </w:tr>
    </w:tbl>
    <w:p w14:paraId="7B6D3D98" w14:textId="77777777" w:rsidR="00E01260" w:rsidRDefault="00E01260" w:rsidP="00A67A9A">
      <w:pPr>
        <w:ind w:firstLineChars="100" w:firstLine="210"/>
      </w:pPr>
    </w:p>
    <w:p w14:paraId="0FAAF6C5" w14:textId="15D43BBA" w:rsidR="00A67A9A" w:rsidRDefault="00A67A9A" w:rsidP="00A67A9A">
      <w:pPr>
        <w:ind w:firstLineChars="100" w:firstLine="210"/>
      </w:pPr>
      <w:r>
        <w:rPr>
          <w:rFonts w:hint="eastAsia"/>
        </w:rPr>
        <w:t>图书种类（图书种类编号、图书种类、父种类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29"/>
        <w:gridCol w:w="845"/>
        <w:gridCol w:w="1324"/>
        <w:gridCol w:w="711"/>
        <w:gridCol w:w="711"/>
        <w:gridCol w:w="929"/>
        <w:gridCol w:w="711"/>
        <w:gridCol w:w="690"/>
        <w:gridCol w:w="646"/>
      </w:tblGrid>
      <w:tr w:rsidR="00E21D0E" w14:paraId="29B08BBA" w14:textId="77777777" w:rsidTr="005D4985">
        <w:tc>
          <w:tcPr>
            <w:tcW w:w="1729" w:type="dxa"/>
          </w:tcPr>
          <w:p w14:paraId="7F53FD22" w14:textId="77777777" w:rsidR="005D4985" w:rsidRDefault="005D4985" w:rsidP="00EB417C">
            <w:r>
              <w:rPr>
                <w:rFonts w:hint="eastAsia"/>
              </w:rPr>
              <w:t>字段</w:t>
            </w:r>
          </w:p>
        </w:tc>
        <w:tc>
          <w:tcPr>
            <w:tcW w:w="845" w:type="dxa"/>
          </w:tcPr>
          <w:p w14:paraId="5422F138" w14:textId="77777777" w:rsidR="005D4985" w:rsidRDefault="005D4985" w:rsidP="00EB417C">
            <w:r>
              <w:rPr>
                <w:rFonts w:hint="eastAsia"/>
              </w:rPr>
              <w:t>说明</w:t>
            </w:r>
          </w:p>
        </w:tc>
        <w:tc>
          <w:tcPr>
            <w:tcW w:w="1324" w:type="dxa"/>
          </w:tcPr>
          <w:p w14:paraId="5B8CD286" w14:textId="77777777" w:rsidR="005D4985" w:rsidRDefault="005D4985" w:rsidP="00EB417C">
            <w:r>
              <w:rPr>
                <w:rFonts w:hint="eastAsia"/>
              </w:rPr>
              <w:t>类型</w:t>
            </w:r>
          </w:p>
        </w:tc>
        <w:tc>
          <w:tcPr>
            <w:tcW w:w="711" w:type="dxa"/>
          </w:tcPr>
          <w:p w14:paraId="44754F12" w14:textId="77777777" w:rsidR="005D4985" w:rsidRDefault="005D4985" w:rsidP="00EB417C">
            <w:r>
              <w:rPr>
                <w:rFonts w:hint="eastAsia"/>
              </w:rPr>
              <w:t>主键</w:t>
            </w:r>
          </w:p>
        </w:tc>
        <w:tc>
          <w:tcPr>
            <w:tcW w:w="711" w:type="dxa"/>
          </w:tcPr>
          <w:p w14:paraId="6367510F" w14:textId="77777777" w:rsidR="005D4985" w:rsidRDefault="005D4985" w:rsidP="00EB417C">
            <w:r>
              <w:rPr>
                <w:rFonts w:hint="eastAsia"/>
              </w:rPr>
              <w:t>外键</w:t>
            </w:r>
          </w:p>
        </w:tc>
        <w:tc>
          <w:tcPr>
            <w:tcW w:w="929" w:type="dxa"/>
          </w:tcPr>
          <w:p w14:paraId="0D9D9F65" w14:textId="77777777" w:rsidR="005D4985" w:rsidRDefault="005D4985" w:rsidP="00EB417C">
            <w:r>
              <w:rPr>
                <w:rFonts w:hint="eastAsia"/>
              </w:rPr>
              <w:t>NULL</w:t>
            </w:r>
          </w:p>
        </w:tc>
        <w:tc>
          <w:tcPr>
            <w:tcW w:w="711" w:type="dxa"/>
          </w:tcPr>
          <w:p w14:paraId="72F88B3A" w14:textId="77777777" w:rsidR="005D4985" w:rsidRDefault="005D4985" w:rsidP="00EB417C">
            <w:r>
              <w:rPr>
                <w:rFonts w:hint="eastAsia"/>
              </w:rPr>
              <w:t>默认值</w:t>
            </w:r>
          </w:p>
        </w:tc>
        <w:tc>
          <w:tcPr>
            <w:tcW w:w="690" w:type="dxa"/>
          </w:tcPr>
          <w:p w14:paraId="44023059" w14:textId="77777777" w:rsidR="005D4985" w:rsidRDefault="005D4985" w:rsidP="00EB417C">
            <w:r>
              <w:rPr>
                <w:rFonts w:hint="eastAsia"/>
              </w:rPr>
              <w:t>自增</w:t>
            </w:r>
          </w:p>
        </w:tc>
        <w:tc>
          <w:tcPr>
            <w:tcW w:w="646" w:type="dxa"/>
          </w:tcPr>
          <w:p w14:paraId="23059EF9" w14:textId="77777777" w:rsidR="005D4985" w:rsidRDefault="005D4985" w:rsidP="00EB417C">
            <w:r>
              <w:rPr>
                <w:rFonts w:hint="eastAsia"/>
              </w:rPr>
              <w:t>唯一</w:t>
            </w:r>
          </w:p>
        </w:tc>
      </w:tr>
      <w:tr w:rsidR="006A6288" w14:paraId="3F8B4001" w14:textId="77777777" w:rsidTr="005D4985">
        <w:tc>
          <w:tcPr>
            <w:tcW w:w="1729" w:type="dxa"/>
          </w:tcPr>
          <w:p w14:paraId="74ED2D2B" w14:textId="398E716F" w:rsidR="005D4985" w:rsidRDefault="005D4985" w:rsidP="005D4985">
            <w:r w:rsidRPr="002F54CC">
              <w:t>bookType</w:t>
            </w:r>
            <w:r w:rsidR="009213B2">
              <w:t>1</w:t>
            </w:r>
            <w:r w:rsidRPr="002F54CC">
              <w:t>Id</w:t>
            </w:r>
          </w:p>
        </w:tc>
        <w:tc>
          <w:tcPr>
            <w:tcW w:w="845" w:type="dxa"/>
          </w:tcPr>
          <w:p w14:paraId="49EAB937" w14:textId="5E72F002" w:rsidR="005D4985" w:rsidRDefault="001A4E67" w:rsidP="005D4985">
            <w:r>
              <w:rPr>
                <w:rFonts w:hint="eastAsia"/>
              </w:rPr>
              <w:t>图书种类编号</w:t>
            </w:r>
          </w:p>
        </w:tc>
        <w:tc>
          <w:tcPr>
            <w:tcW w:w="1324" w:type="dxa"/>
          </w:tcPr>
          <w:p w14:paraId="4CD050B7" w14:textId="37C019D7" w:rsidR="005D4985" w:rsidRDefault="001B2209" w:rsidP="005D498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711" w:type="dxa"/>
          </w:tcPr>
          <w:p w14:paraId="6EB55F3C" w14:textId="28A28F02" w:rsidR="005D4985" w:rsidRDefault="009213B2" w:rsidP="005D4985">
            <w:r>
              <w:rPr>
                <w:rFonts w:hint="eastAsia"/>
              </w:rPr>
              <w:t>1</w:t>
            </w:r>
          </w:p>
        </w:tc>
        <w:tc>
          <w:tcPr>
            <w:tcW w:w="711" w:type="dxa"/>
          </w:tcPr>
          <w:p w14:paraId="3F136A12" w14:textId="4DA58970" w:rsidR="005D4985" w:rsidRDefault="005D4985" w:rsidP="005D4985">
            <w:r w:rsidRPr="002F54CC">
              <w:t>0</w:t>
            </w:r>
          </w:p>
        </w:tc>
        <w:tc>
          <w:tcPr>
            <w:tcW w:w="929" w:type="dxa"/>
          </w:tcPr>
          <w:p w14:paraId="66D91652" w14:textId="3FDF81C4" w:rsidR="005D4985" w:rsidRDefault="00890C8A" w:rsidP="005D4985">
            <w:r>
              <w:rPr>
                <w:rFonts w:hint="eastAsia"/>
              </w:rPr>
              <w:t>0</w:t>
            </w:r>
          </w:p>
        </w:tc>
        <w:tc>
          <w:tcPr>
            <w:tcW w:w="711" w:type="dxa"/>
          </w:tcPr>
          <w:p w14:paraId="313A2334" w14:textId="777D27DF" w:rsidR="005D4985" w:rsidRDefault="00890C8A" w:rsidP="005D4985">
            <w:r>
              <w:rPr>
                <w:rFonts w:hint="eastAsia"/>
              </w:rPr>
              <w:t>无</w:t>
            </w:r>
          </w:p>
        </w:tc>
        <w:tc>
          <w:tcPr>
            <w:tcW w:w="690" w:type="dxa"/>
          </w:tcPr>
          <w:p w14:paraId="1E654C72" w14:textId="46E96FBE" w:rsidR="005D4985" w:rsidRDefault="00BD392B" w:rsidP="005D4985">
            <w:r>
              <w:rPr>
                <w:rFonts w:hint="eastAsia"/>
              </w:rPr>
              <w:t>1</w:t>
            </w:r>
          </w:p>
        </w:tc>
        <w:tc>
          <w:tcPr>
            <w:tcW w:w="646" w:type="dxa"/>
          </w:tcPr>
          <w:p w14:paraId="2F3280FD" w14:textId="7DF480A2" w:rsidR="005D4985" w:rsidRDefault="00AB4175" w:rsidP="005D4985">
            <w:r>
              <w:rPr>
                <w:rFonts w:hint="eastAsia"/>
              </w:rPr>
              <w:t>1</w:t>
            </w:r>
          </w:p>
        </w:tc>
      </w:tr>
      <w:tr w:rsidR="006A6288" w14:paraId="7009FDD1" w14:textId="77777777" w:rsidTr="005D4985">
        <w:tc>
          <w:tcPr>
            <w:tcW w:w="1729" w:type="dxa"/>
          </w:tcPr>
          <w:p w14:paraId="5C2334E3" w14:textId="323DA4F9" w:rsidR="005D4985" w:rsidRDefault="005D4985" w:rsidP="005D4985">
            <w:r w:rsidRPr="002F54CC">
              <w:lastRenderedPageBreak/>
              <w:t>booType</w:t>
            </w:r>
          </w:p>
        </w:tc>
        <w:tc>
          <w:tcPr>
            <w:tcW w:w="845" w:type="dxa"/>
          </w:tcPr>
          <w:p w14:paraId="4DB0D017" w14:textId="6B75A3FB" w:rsidR="005D4985" w:rsidRDefault="001A4E67" w:rsidP="005D4985">
            <w:r>
              <w:rPr>
                <w:rFonts w:hint="eastAsia"/>
              </w:rPr>
              <w:t>图书种类</w:t>
            </w:r>
          </w:p>
        </w:tc>
        <w:tc>
          <w:tcPr>
            <w:tcW w:w="1324" w:type="dxa"/>
          </w:tcPr>
          <w:p w14:paraId="132BE437" w14:textId="6F37B4BD" w:rsidR="005D4985" w:rsidRDefault="001B2209" w:rsidP="005D4985">
            <w:r w:rsidRPr="002F54CC">
              <w:t>Varchar</w:t>
            </w:r>
            <w:r>
              <w:t>(20)</w:t>
            </w:r>
          </w:p>
        </w:tc>
        <w:tc>
          <w:tcPr>
            <w:tcW w:w="711" w:type="dxa"/>
          </w:tcPr>
          <w:p w14:paraId="15DECE00" w14:textId="46F27A02" w:rsidR="005D4985" w:rsidRDefault="005D4985" w:rsidP="005D4985">
            <w:r w:rsidRPr="002F54CC">
              <w:t>0</w:t>
            </w:r>
          </w:p>
        </w:tc>
        <w:tc>
          <w:tcPr>
            <w:tcW w:w="711" w:type="dxa"/>
          </w:tcPr>
          <w:p w14:paraId="1F919C6F" w14:textId="1EE79C89" w:rsidR="005D4985" w:rsidRDefault="005D4985" w:rsidP="005D4985">
            <w:r w:rsidRPr="002F54CC">
              <w:t>0</w:t>
            </w:r>
          </w:p>
        </w:tc>
        <w:tc>
          <w:tcPr>
            <w:tcW w:w="929" w:type="dxa"/>
          </w:tcPr>
          <w:p w14:paraId="302B1E46" w14:textId="0B604885" w:rsidR="005D4985" w:rsidRDefault="005D4985" w:rsidP="005D4985">
            <w:r w:rsidRPr="002F54CC">
              <w:t>0</w:t>
            </w:r>
          </w:p>
        </w:tc>
        <w:tc>
          <w:tcPr>
            <w:tcW w:w="711" w:type="dxa"/>
          </w:tcPr>
          <w:p w14:paraId="01353601" w14:textId="576F4D26" w:rsidR="005D4985" w:rsidRDefault="00890C8A" w:rsidP="005D4985">
            <w:r>
              <w:rPr>
                <w:rFonts w:hint="eastAsia"/>
              </w:rPr>
              <w:t>无</w:t>
            </w:r>
          </w:p>
        </w:tc>
        <w:tc>
          <w:tcPr>
            <w:tcW w:w="690" w:type="dxa"/>
          </w:tcPr>
          <w:p w14:paraId="71657E48" w14:textId="6D667FAD" w:rsidR="005D4985" w:rsidRDefault="005D4985" w:rsidP="005D4985">
            <w:r w:rsidRPr="002F54CC">
              <w:t>0</w:t>
            </w:r>
          </w:p>
        </w:tc>
        <w:tc>
          <w:tcPr>
            <w:tcW w:w="646" w:type="dxa"/>
          </w:tcPr>
          <w:p w14:paraId="5DAA79A8" w14:textId="121EEE94" w:rsidR="005D4985" w:rsidRDefault="005D4985" w:rsidP="005D4985">
            <w:r w:rsidRPr="002F54CC">
              <w:t>0</w:t>
            </w:r>
          </w:p>
        </w:tc>
      </w:tr>
      <w:tr w:rsidR="006A6288" w14:paraId="3B6F5076" w14:textId="77777777" w:rsidTr="005D4985">
        <w:tc>
          <w:tcPr>
            <w:tcW w:w="1729" w:type="dxa"/>
          </w:tcPr>
          <w:p w14:paraId="4A5B2852" w14:textId="4709CCFA" w:rsidR="005D4985" w:rsidRDefault="005D4985" w:rsidP="005D4985">
            <w:r w:rsidRPr="002F54CC">
              <w:t>fatherId</w:t>
            </w:r>
          </w:p>
        </w:tc>
        <w:tc>
          <w:tcPr>
            <w:tcW w:w="845" w:type="dxa"/>
          </w:tcPr>
          <w:p w14:paraId="2626B31F" w14:textId="234A859D" w:rsidR="005D4985" w:rsidRDefault="00E21D0E" w:rsidP="005D4985">
            <w:r>
              <w:rPr>
                <w:rFonts w:hint="eastAsia"/>
              </w:rPr>
              <w:t>父种类</w:t>
            </w:r>
          </w:p>
        </w:tc>
        <w:tc>
          <w:tcPr>
            <w:tcW w:w="1324" w:type="dxa"/>
          </w:tcPr>
          <w:p w14:paraId="35B2843A" w14:textId="1694E6EC" w:rsidR="005D4985" w:rsidRPr="00DD3752" w:rsidRDefault="001A4E67" w:rsidP="005D4985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711" w:type="dxa"/>
          </w:tcPr>
          <w:p w14:paraId="1C87885A" w14:textId="4A68D46B" w:rsidR="005D4985" w:rsidRDefault="005D4985" w:rsidP="005D4985">
            <w:r w:rsidRPr="002F54CC">
              <w:t>0</w:t>
            </w:r>
          </w:p>
        </w:tc>
        <w:tc>
          <w:tcPr>
            <w:tcW w:w="711" w:type="dxa"/>
          </w:tcPr>
          <w:p w14:paraId="1686B206" w14:textId="389357E9" w:rsidR="005D4985" w:rsidRDefault="00315EB5" w:rsidP="005D4985">
            <w:r>
              <w:rPr>
                <w:rFonts w:hint="eastAsia"/>
              </w:rPr>
              <w:t>1</w:t>
            </w:r>
          </w:p>
        </w:tc>
        <w:tc>
          <w:tcPr>
            <w:tcW w:w="929" w:type="dxa"/>
          </w:tcPr>
          <w:p w14:paraId="4868550A" w14:textId="7BE8015F" w:rsidR="005D4985" w:rsidRDefault="005D4985" w:rsidP="005D4985">
            <w:r w:rsidRPr="002F54CC">
              <w:t>0</w:t>
            </w:r>
          </w:p>
        </w:tc>
        <w:tc>
          <w:tcPr>
            <w:tcW w:w="711" w:type="dxa"/>
          </w:tcPr>
          <w:p w14:paraId="659337B3" w14:textId="3C1BE428" w:rsidR="005D4985" w:rsidRPr="000B34DD" w:rsidRDefault="00890C8A" w:rsidP="005D4985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90" w:type="dxa"/>
          </w:tcPr>
          <w:p w14:paraId="5BCCAA6A" w14:textId="223B8DA7" w:rsidR="005D4985" w:rsidRDefault="005D4985" w:rsidP="005D4985">
            <w:r w:rsidRPr="002F54CC">
              <w:t>0</w:t>
            </w:r>
          </w:p>
        </w:tc>
        <w:tc>
          <w:tcPr>
            <w:tcW w:w="646" w:type="dxa"/>
          </w:tcPr>
          <w:p w14:paraId="55B27CEC" w14:textId="58F143C4" w:rsidR="005D4985" w:rsidRPr="0002280F" w:rsidRDefault="0060079A" w:rsidP="005D4985">
            <w:r>
              <w:rPr>
                <w:rFonts w:hint="eastAsia"/>
              </w:rPr>
              <w:t>0</w:t>
            </w:r>
          </w:p>
        </w:tc>
      </w:tr>
    </w:tbl>
    <w:p w14:paraId="0A03FFF4" w14:textId="77777777" w:rsidR="00126B0D" w:rsidRDefault="00126B0D" w:rsidP="00A67A9A">
      <w:pPr>
        <w:ind w:firstLineChars="100" w:firstLine="210"/>
      </w:pPr>
    </w:p>
    <w:p w14:paraId="4C8094FF" w14:textId="77777777" w:rsidR="00A67A9A" w:rsidRDefault="00A67A9A" w:rsidP="00A67A9A">
      <w:pPr>
        <w:ind w:firstLineChars="100" w:firstLine="210"/>
      </w:pPr>
      <w:r>
        <w:rPr>
          <w:rFonts w:hint="eastAsia"/>
        </w:rPr>
        <w:t>借阅（借阅编号、纸质书编号、读者编号、借阅日期、应还日期、可续借次数、还书编号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46"/>
        <w:gridCol w:w="842"/>
        <w:gridCol w:w="1320"/>
        <w:gridCol w:w="709"/>
        <w:gridCol w:w="709"/>
        <w:gridCol w:w="928"/>
        <w:gridCol w:w="709"/>
        <w:gridCol w:w="688"/>
        <w:gridCol w:w="645"/>
      </w:tblGrid>
      <w:tr w:rsidR="00FC5EC3" w14:paraId="2C602CE1" w14:textId="77777777" w:rsidTr="0006203B">
        <w:tc>
          <w:tcPr>
            <w:tcW w:w="1746" w:type="dxa"/>
          </w:tcPr>
          <w:p w14:paraId="6474E51E" w14:textId="77777777" w:rsidR="00FC5EC3" w:rsidRDefault="00FC5EC3" w:rsidP="00EB417C">
            <w:r>
              <w:rPr>
                <w:rFonts w:hint="eastAsia"/>
              </w:rPr>
              <w:t>字段</w:t>
            </w:r>
          </w:p>
        </w:tc>
        <w:tc>
          <w:tcPr>
            <w:tcW w:w="842" w:type="dxa"/>
          </w:tcPr>
          <w:p w14:paraId="7386AF0D" w14:textId="77777777" w:rsidR="00FC5EC3" w:rsidRDefault="00FC5EC3" w:rsidP="00EB417C">
            <w:r>
              <w:rPr>
                <w:rFonts w:hint="eastAsia"/>
              </w:rPr>
              <w:t>说明</w:t>
            </w:r>
          </w:p>
        </w:tc>
        <w:tc>
          <w:tcPr>
            <w:tcW w:w="1320" w:type="dxa"/>
          </w:tcPr>
          <w:p w14:paraId="10F668EE" w14:textId="77777777" w:rsidR="00FC5EC3" w:rsidRDefault="00FC5EC3" w:rsidP="00EB417C"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</w:tcPr>
          <w:p w14:paraId="582438D1" w14:textId="77777777" w:rsidR="00FC5EC3" w:rsidRDefault="00FC5EC3" w:rsidP="00EB417C"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</w:tcPr>
          <w:p w14:paraId="00A49946" w14:textId="77777777" w:rsidR="00FC5EC3" w:rsidRDefault="00FC5EC3" w:rsidP="00EB417C">
            <w:r>
              <w:rPr>
                <w:rFonts w:hint="eastAsia"/>
              </w:rPr>
              <w:t>外键</w:t>
            </w:r>
          </w:p>
        </w:tc>
        <w:tc>
          <w:tcPr>
            <w:tcW w:w="928" w:type="dxa"/>
          </w:tcPr>
          <w:p w14:paraId="4598C2C2" w14:textId="77777777" w:rsidR="00FC5EC3" w:rsidRDefault="00FC5EC3" w:rsidP="00EB417C">
            <w:r>
              <w:rPr>
                <w:rFonts w:hint="eastAsia"/>
              </w:rPr>
              <w:t>NULL</w:t>
            </w:r>
          </w:p>
        </w:tc>
        <w:tc>
          <w:tcPr>
            <w:tcW w:w="709" w:type="dxa"/>
          </w:tcPr>
          <w:p w14:paraId="10746C64" w14:textId="77777777" w:rsidR="00FC5EC3" w:rsidRDefault="00FC5EC3" w:rsidP="00EB417C">
            <w:r>
              <w:rPr>
                <w:rFonts w:hint="eastAsia"/>
              </w:rPr>
              <w:t>默认值</w:t>
            </w:r>
          </w:p>
        </w:tc>
        <w:tc>
          <w:tcPr>
            <w:tcW w:w="688" w:type="dxa"/>
          </w:tcPr>
          <w:p w14:paraId="5D6EE416" w14:textId="77777777" w:rsidR="00FC5EC3" w:rsidRDefault="00FC5EC3" w:rsidP="00EB417C">
            <w:r>
              <w:rPr>
                <w:rFonts w:hint="eastAsia"/>
              </w:rPr>
              <w:t>自增</w:t>
            </w:r>
          </w:p>
        </w:tc>
        <w:tc>
          <w:tcPr>
            <w:tcW w:w="645" w:type="dxa"/>
          </w:tcPr>
          <w:p w14:paraId="0230FCD5" w14:textId="77777777" w:rsidR="00FC5EC3" w:rsidRDefault="00FC5EC3" w:rsidP="00EB417C">
            <w:r>
              <w:rPr>
                <w:rFonts w:hint="eastAsia"/>
              </w:rPr>
              <w:t>唯一</w:t>
            </w:r>
          </w:p>
        </w:tc>
      </w:tr>
      <w:tr w:rsidR="0006203B" w14:paraId="7F4DE3B3" w14:textId="77777777" w:rsidTr="0006203B">
        <w:tc>
          <w:tcPr>
            <w:tcW w:w="1746" w:type="dxa"/>
          </w:tcPr>
          <w:p w14:paraId="00A681BF" w14:textId="2364FF5A" w:rsidR="0006203B" w:rsidRDefault="0006203B" w:rsidP="0006203B">
            <w:r w:rsidRPr="00A7020E">
              <w:t>borrowId</w:t>
            </w:r>
          </w:p>
        </w:tc>
        <w:tc>
          <w:tcPr>
            <w:tcW w:w="842" w:type="dxa"/>
          </w:tcPr>
          <w:p w14:paraId="0ECC23E1" w14:textId="2D3F1BFF" w:rsidR="0006203B" w:rsidRDefault="0006203B" w:rsidP="0006203B">
            <w:r>
              <w:rPr>
                <w:rFonts w:hint="eastAsia"/>
              </w:rPr>
              <w:t>借阅编号</w:t>
            </w:r>
          </w:p>
        </w:tc>
        <w:tc>
          <w:tcPr>
            <w:tcW w:w="1320" w:type="dxa"/>
          </w:tcPr>
          <w:p w14:paraId="488917A6" w14:textId="496EEFE1" w:rsidR="0006203B" w:rsidRDefault="0006203B" w:rsidP="0006203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709" w:type="dxa"/>
          </w:tcPr>
          <w:p w14:paraId="4E5D2763" w14:textId="58DEAE6C" w:rsidR="0006203B" w:rsidRDefault="0006203B" w:rsidP="0006203B"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66BCEEA8" w14:textId="254182C7" w:rsidR="0006203B" w:rsidRDefault="0006203B" w:rsidP="0006203B">
            <w:r w:rsidRPr="00A7020E">
              <w:t>0</w:t>
            </w:r>
          </w:p>
        </w:tc>
        <w:tc>
          <w:tcPr>
            <w:tcW w:w="928" w:type="dxa"/>
          </w:tcPr>
          <w:p w14:paraId="791CA03C" w14:textId="1F4A7798" w:rsidR="0006203B" w:rsidRDefault="0006203B" w:rsidP="0006203B"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5A3C0BA4" w14:textId="6160AB0E" w:rsidR="0006203B" w:rsidRDefault="0006203B" w:rsidP="0006203B">
            <w:r>
              <w:rPr>
                <w:rFonts w:hint="eastAsia"/>
              </w:rPr>
              <w:t>无</w:t>
            </w:r>
          </w:p>
        </w:tc>
        <w:tc>
          <w:tcPr>
            <w:tcW w:w="688" w:type="dxa"/>
          </w:tcPr>
          <w:p w14:paraId="4C977782" w14:textId="0885F139" w:rsidR="0006203B" w:rsidRDefault="0006203B" w:rsidP="0006203B">
            <w:r>
              <w:rPr>
                <w:rFonts w:hint="eastAsia"/>
              </w:rPr>
              <w:t>1</w:t>
            </w:r>
          </w:p>
        </w:tc>
        <w:tc>
          <w:tcPr>
            <w:tcW w:w="645" w:type="dxa"/>
          </w:tcPr>
          <w:p w14:paraId="69D08367" w14:textId="7E1EE456" w:rsidR="0006203B" w:rsidRDefault="0006203B" w:rsidP="0006203B">
            <w:r>
              <w:rPr>
                <w:rFonts w:hint="eastAsia"/>
              </w:rPr>
              <w:t>1</w:t>
            </w:r>
          </w:p>
        </w:tc>
      </w:tr>
      <w:tr w:rsidR="0006203B" w14:paraId="5FDCEA30" w14:textId="77777777" w:rsidTr="0006203B">
        <w:tc>
          <w:tcPr>
            <w:tcW w:w="1746" w:type="dxa"/>
          </w:tcPr>
          <w:p w14:paraId="6A254FB2" w14:textId="59AB3742" w:rsidR="0006203B" w:rsidRDefault="0006203B" w:rsidP="0006203B">
            <w:r w:rsidRPr="00A7020E">
              <w:t>pbookId</w:t>
            </w:r>
          </w:p>
        </w:tc>
        <w:tc>
          <w:tcPr>
            <w:tcW w:w="842" w:type="dxa"/>
          </w:tcPr>
          <w:p w14:paraId="346F61AA" w14:textId="41089ECB" w:rsidR="0006203B" w:rsidRDefault="0006203B" w:rsidP="0006203B">
            <w:r>
              <w:rPr>
                <w:rFonts w:hint="eastAsia"/>
              </w:rPr>
              <w:t>纸质书编号</w:t>
            </w:r>
          </w:p>
        </w:tc>
        <w:tc>
          <w:tcPr>
            <w:tcW w:w="1320" w:type="dxa"/>
          </w:tcPr>
          <w:p w14:paraId="30029638" w14:textId="209575BB" w:rsidR="0006203B" w:rsidRDefault="0006203B" w:rsidP="0006203B">
            <w:r>
              <w:t>Int</w:t>
            </w:r>
          </w:p>
        </w:tc>
        <w:tc>
          <w:tcPr>
            <w:tcW w:w="709" w:type="dxa"/>
          </w:tcPr>
          <w:p w14:paraId="6E49A58D" w14:textId="350D639A" w:rsidR="0006203B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1A610FCE" w14:textId="65509F99" w:rsidR="0006203B" w:rsidRDefault="0006203B" w:rsidP="0006203B">
            <w:r>
              <w:rPr>
                <w:rFonts w:hint="eastAsia"/>
              </w:rPr>
              <w:t>1</w:t>
            </w:r>
          </w:p>
        </w:tc>
        <w:tc>
          <w:tcPr>
            <w:tcW w:w="928" w:type="dxa"/>
          </w:tcPr>
          <w:p w14:paraId="18A815CC" w14:textId="25D12745" w:rsidR="0006203B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03590349" w14:textId="12CE9ED2" w:rsidR="0006203B" w:rsidRDefault="0006203B" w:rsidP="0006203B">
            <w:r>
              <w:rPr>
                <w:rFonts w:hint="eastAsia"/>
              </w:rPr>
              <w:t>无</w:t>
            </w:r>
          </w:p>
        </w:tc>
        <w:tc>
          <w:tcPr>
            <w:tcW w:w="688" w:type="dxa"/>
          </w:tcPr>
          <w:p w14:paraId="08DFC8A3" w14:textId="217357FE" w:rsidR="0006203B" w:rsidRDefault="0006203B" w:rsidP="0006203B">
            <w:r>
              <w:rPr>
                <w:rFonts w:hint="eastAsia"/>
              </w:rPr>
              <w:t>0</w:t>
            </w:r>
          </w:p>
        </w:tc>
        <w:tc>
          <w:tcPr>
            <w:tcW w:w="645" w:type="dxa"/>
          </w:tcPr>
          <w:p w14:paraId="0C20C2C6" w14:textId="6DFBE35C" w:rsidR="0006203B" w:rsidRDefault="00B7043C" w:rsidP="0006203B">
            <w:r>
              <w:rPr>
                <w:rFonts w:hint="eastAsia"/>
              </w:rPr>
              <w:t>0</w:t>
            </w:r>
          </w:p>
        </w:tc>
      </w:tr>
      <w:tr w:rsidR="0006203B" w14:paraId="0B440FDF" w14:textId="77777777" w:rsidTr="0006203B">
        <w:tc>
          <w:tcPr>
            <w:tcW w:w="1746" w:type="dxa"/>
          </w:tcPr>
          <w:p w14:paraId="39111F7C" w14:textId="2E9953BD" w:rsidR="0006203B" w:rsidRDefault="0006203B" w:rsidP="0006203B">
            <w:r w:rsidRPr="00A7020E">
              <w:t>readerId</w:t>
            </w:r>
          </w:p>
        </w:tc>
        <w:tc>
          <w:tcPr>
            <w:tcW w:w="842" w:type="dxa"/>
          </w:tcPr>
          <w:p w14:paraId="60F1AF09" w14:textId="1667F16E" w:rsidR="0006203B" w:rsidRDefault="0006203B" w:rsidP="0006203B">
            <w:r>
              <w:rPr>
                <w:rFonts w:hint="eastAsia"/>
              </w:rPr>
              <w:t>读者编号</w:t>
            </w:r>
          </w:p>
        </w:tc>
        <w:tc>
          <w:tcPr>
            <w:tcW w:w="1320" w:type="dxa"/>
          </w:tcPr>
          <w:p w14:paraId="32D4E80D" w14:textId="66BC3721" w:rsidR="0006203B" w:rsidRPr="00DD3752" w:rsidRDefault="0006203B" w:rsidP="0006203B">
            <w:r>
              <w:t>Int</w:t>
            </w:r>
          </w:p>
        </w:tc>
        <w:tc>
          <w:tcPr>
            <w:tcW w:w="709" w:type="dxa"/>
          </w:tcPr>
          <w:p w14:paraId="2CD71743" w14:textId="51F0B0BB" w:rsidR="0006203B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52A42554" w14:textId="7D0AB83A" w:rsidR="0006203B" w:rsidRDefault="0006203B" w:rsidP="0006203B">
            <w:r>
              <w:rPr>
                <w:rFonts w:hint="eastAsia"/>
              </w:rPr>
              <w:t>1</w:t>
            </w:r>
          </w:p>
        </w:tc>
        <w:tc>
          <w:tcPr>
            <w:tcW w:w="928" w:type="dxa"/>
          </w:tcPr>
          <w:p w14:paraId="7E38E5FF" w14:textId="562D12D6" w:rsidR="0006203B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67DC69B6" w14:textId="3A2FD599" w:rsidR="0006203B" w:rsidRPr="000B34DD" w:rsidRDefault="0006203B" w:rsidP="0006203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88" w:type="dxa"/>
          </w:tcPr>
          <w:p w14:paraId="0DD0518C" w14:textId="1A3D1B46" w:rsidR="0006203B" w:rsidRDefault="0006203B" w:rsidP="0006203B">
            <w:r w:rsidRPr="00A7020E">
              <w:t>0</w:t>
            </w:r>
          </w:p>
        </w:tc>
        <w:tc>
          <w:tcPr>
            <w:tcW w:w="645" w:type="dxa"/>
          </w:tcPr>
          <w:p w14:paraId="0BD526F4" w14:textId="7EDB2C25" w:rsidR="0006203B" w:rsidRPr="0002280F" w:rsidRDefault="00B7043C" w:rsidP="0006203B">
            <w:r>
              <w:rPr>
                <w:rFonts w:hint="eastAsia"/>
              </w:rPr>
              <w:t>0</w:t>
            </w:r>
          </w:p>
        </w:tc>
      </w:tr>
      <w:tr w:rsidR="0006203B" w14:paraId="00C114BA" w14:textId="77777777" w:rsidTr="0006203B">
        <w:tc>
          <w:tcPr>
            <w:tcW w:w="1746" w:type="dxa"/>
          </w:tcPr>
          <w:p w14:paraId="111998BE" w14:textId="4FFC1CC1" w:rsidR="0006203B" w:rsidRPr="002F54CC" w:rsidRDefault="0006203B" w:rsidP="0006203B">
            <w:r w:rsidRPr="00A7020E">
              <w:t>borrowDate</w:t>
            </w:r>
          </w:p>
        </w:tc>
        <w:tc>
          <w:tcPr>
            <w:tcW w:w="842" w:type="dxa"/>
          </w:tcPr>
          <w:p w14:paraId="1E0564A7" w14:textId="38604C1A" w:rsidR="0006203B" w:rsidRDefault="0006203B" w:rsidP="0006203B">
            <w:r>
              <w:rPr>
                <w:rFonts w:hint="eastAsia"/>
              </w:rPr>
              <w:t>借书日期</w:t>
            </w:r>
          </w:p>
        </w:tc>
        <w:tc>
          <w:tcPr>
            <w:tcW w:w="1320" w:type="dxa"/>
          </w:tcPr>
          <w:p w14:paraId="4FF313EA" w14:textId="00740FF2" w:rsidR="0006203B" w:rsidRDefault="0006203B" w:rsidP="0006203B">
            <w:r>
              <w:t>Date</w:t>
            </w:r>
          </w:p>
        </w:tc>
        <w:tc>
          <w:tcPr>
            <w:tcW w:w="709" w:type="dxa"/>
          </w:tcPr>
          <w:p w14:paraId="3B4FC928" w14:textId="0B738A02" w:rsidR="0006203B" w:rsidRPr="002F54CC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7EE4D281" w14:textId="6A821E4E" w:rsidR="0006203B" w:rsidRDefault="0006203B" w:rsidP="0006203B">
            <w:r w:rsidRPr="00A7020E">
              <w:t>0</w:t>
            </w:r>
          </w:p>
        </w:tc>
        <w:tc>
          <w:tcPr>
            <w:tcW w:w="928" w:type="dxa"/>
          </w:tcPr>
          <w:p w14:paraId="2B6C89F0" w14:textId="1CD17D4A" w:rsidR="0006203B" w:rsidRPr="002F54CC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7DF48564" w14:textId="321C4168" w:rsidR="0006203B" w:rsidRDefault="0006203B" w:rsidP="0006203B">
            <w:pPr>
              <w:rPr>
                <w:b/>
                <w:bCs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688" w:type="dxa"/>
          </w:tcPr>
          <w:p w14:paraId="28AE38ED" w14:textId="0ACC3C13" w:rsidR="0006203B" w:rsidRPr="002F54CC" w:rsidRDefault="0006203B" w:rsidP="0006203B">
            <w:r w:rsidRPr="00A7020E">
              <w:t>0</w:t>
            </w:r>
          </w:p>
        </w:tc>
        <w:tc>
          <w:tcPr>
            <w:tcW w:w="645" w:type="dxa"/>
          </w:tcPr>
          <w:p w14:paraId="3ECAAFA5" w14:textId="582967F6" w:rsidR="0006203B" w:rsidRDefault="0006203B" w:rsidP="0006203B">
            <w:r w:rsidRPr="00A7020E">
              <w:t>0</w:t>
            </w:r>
          </w:p>
        </w:tc>
      </w:tr>
      <w:tr w:rsidR="0006203B" w14:paraId="38C40B78" w14:textId="77777777" w:rsidTr="0006203B">
        <w:tc>
          <w:tcPr>
            <w:tcW w:w="1746" w:type="dxa"/>
          </w:tcPr>
          <w:p w14:paraId="012E918B" w14:textId="47863803" w:rsidR="0006203B" w:rsidRPr="002F54CC" w:rsidRDefault="0006203B" w:rsidP="0006203B">
            <w:r w:rsidRPr="00A7020E">
              <w:t>shouldReturnDate</w:t>
            </w:r>
          </w:p>
        </w:tc>
        <w:tc>
          <w:tcPr>
            <w:tcW w:w="842" w:type="dxa"/>
          </w:tcPr>
          <w:p w14:paraId="729222D6" w14:textId="6D55B084" w:rsidR="0006203B" w:rsidRDefault="0006203B" w:rsidP="0006203B">
            <w:r>
              <w:rPr>
                <w:rFonts w:hint="eastAsia"/>
              </w:rPr>
              <w:t>应还日期</w:t>
            </w:r>
          </w:p>
        </w:tc>
        <w:tc>
          <w:tcPr>
            <w:tcW w:w="1320" w:type="dxa"/>
          </w:tcPr>
          <w:p w14:paraId="6B4F656D" w14:textId="1D898FE3" w:rsidR="0006203B" w:rsidRDefault="0006203B" w:rsidP="0006203B">
            <w:r>
              <w:t>Date</w:t>
            </w:r>
          </w:p>
        </w:tc>
        <w:tc>
          <w:tcPr>
            <w:tcW w:w="709" w:type="dxa"/>
          </w:tcPr>
          <w:p w14:paraId="5FF2EB60" w14:textId="73F379A4" w:rsidR="0006203B" w:rsidRPr="002F54CC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053CA78E" w14:textId="5E8E7659" w:rsidR="0006203B" w:rsidRDefault="0006203B" w:rsidP="0006203B">
            <w:r w:rsidRPr="00A7020E">
              <w:t>0</w:t>
            </w:r>
          </w:p>
        </w:tc>
        <w:tc>
          <w:tcPr>
            <w:tcW w:w="928" w:type="dxa"/>
          </w:tcPr>
          <w:p w14:paraId="02F4B8B9" w14:textId="1A5F1238" w:rsidR="0006203B" w:rsidRPr="002F54CC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015F4549" w14:textId="5EBA9178" w:rsidR="0006203B" w:rsidRDefault="0006203B" w:rsidP="0006203B">
            <w:pPr>
              <w:rPr>
                <w:b/>
                <w:bCs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688" w:type="dxa"/>
          </w:tcPr>
          <w:p w14:paraId="3EF1BE37" w14:textId="699B7F84" w:rsidR="0006203B" w:rsidRPr="002F54CC" w:rsidRDefault="0006203B" w:rsidP="0006203B">
            <w:r w:rsidRPr="00A7020E">
              <w:t>0</w:t>
            </w:r>
          </w:p>
        </w:tc>
        <w:tc>
          <w:tcPr>
            <w:tcW w:w="645" w:type="dxa"/>
          </w:tcPr>
          <w:p w14:paraId="5B1B1366" w14:textId="0D77CD6A" w:rsidR="0006203B" w:rsidRDefault="0006203B" w:rsidP="0006203B">
            <w:r w:rsidRPr="00A7020E">
              <w:t>0</w:t>
            </w:r>
          </w:p>
        </w:tc>
      </w:tr>
      <w:tr w:rsidR="0006203B" w14:paraId="105CB9DC" w14:textId="77777777" w:rsidTr="0006203B">
        <w:tc>
          <w:tcPr>
            <w:tcW w:w="1746" w:type="dxa"/>
          </w:tcPr>
          <w:p w14:paraId="049E05E5" w14:textId="65A91C4A" w:rsidR="0006203B" w:rsidRPr="002F54CC" w:rsidRDefault="0006203B" w:rsidP="0006203B">
            <w:r w:rsidRPr="00A7020E">
              <w:t>renewTime</w:t>
            </w:r>
            <w:r w:rsidR="00347915">
              <w:rPr>
                <w:rFonts w:hint="eastAsia"/>
              </w:rPr>
              <w:t>s</w:t>
            </w:r>
          </w:p>
        </w:tc>
        <w:tc>
          <w:tcPr>
            <w:tcW w:w="842" w:type="dxa"/>
          </w:tcPr>
          <w:p w14:paraId="3D54DC1D" w14:textId="288A014E" w:rsidR="0006203B" w:rsidRDefault="0006203B" w:rsidP="0006203B">
            <w:r>
              <w:rPr>
                <w:rFonts w:hint="eastAsia"/>
              </w:rPr>
              <w:t>可续借次数</w:t>
            </w:r>
          </w:p>
        </w:tc>
        <w:tc>
          <w:tcPr>
            <w:tcW w:w="1320" w:type="dxa"/>
          </w:tcPr>
          <w:p w14:paraId="7B8D07AB" w14:textId="17EFD165" w:rsidR="0006203B" w:rsidRDefault="0006203B" w:rsidP="0006203B">
            <w:r>
              <w:t>Int</w:t>
            </w:r>
          </w:p>
        </w:tc>
        <w:tc>
          <w:tcPr>
            <w:tcW w:w="709" w:type="dxa"/>
          </w:tcPr>
          <w:p w14:paraId="6C6C21BB" w14:textId="506A64DD" w:rsidR="0006203B" w:rsidRPr="002F54CC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0B56F175" w14:textId="1CAC472E" w:rsidR="0006203B" w:rsidRDefault="0006203B" w:rsidP="0006203B">
            <w:r w:rsidRPr="00A7020E">
              <w:t>0</w:t>
            </w:r>
          </w:p>
        </w:tc>
        <w:tc>
          <w:tcPr>
            <w:tcW w:w="928" w:type="dxa"/>
          </w:tcPr>
          <w:p w14:paraId="2179C5FC" w14:textId="183381D6" w:rsidR="0006203B" w:rsidRPr="002F54CC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57AD1C07" w14:textId="2E601C50" w:rsidR="0006203B" w:rsidRDefault="0006203B" w:rsidP="0006203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3</w:t>
            </w:r>
          </w:p>
        </w:tc>
        <w:tc>
          <w:tcPr>
            <w:tcW w:w="688" w:type="dxa"/>
          </w:tcPr>
          <w:p w14:paraId="27191D53" w14:textId="65B70AD7" w:rsidR="0006203B" w:rsidRPr="002F54CC" w:rsidRDefault="0006203B" w:rsidP="0006203B">
            <w:r w:rsidRPr="00A7020E">
              <w:t>0</w:t>
            </w:r>
          </w:p>
        </w:tc>
        <w:tc>
          <w:tcPr>
            <w:tcW w:w="645" w:type="dxa"/>
          </w:tcPr>
          <w:p w14:paraId="0986B865" w14:textId="3A27CE78" w:rsidR="0006203B" w:rsidRDefault="0006203B" w:rsidP="0006203B">
            <w:r w:rsidRPr="00A7020E">
              <w:t>0</w:t>
            </w:r>
          </w:p>
        </w:tc>
      </w:tr>
      <w:tr w:rsidR="0006203B" w14:paraId="7FC967C5" w14:textId="77777777" w:rsidTr="0006203B">
        <w:tc>
          <w:tcPr>
            <w:tcW w:w="1746" w:type="dxa"/>
          </w:tcPr>
          <w:p w14:paraId="19182422" w14:textId="2428AECE" w:rsidR="0006203B" w:rsidRPr="002F54CC" w:rsidRDefault="0006203B" w:rsidP="0006203B">
            <w:r w:rsidRPr="00A7020E">
              <w:t>returnId</w:t>
            </w:r>
          </w:p>
        </w:tc>
        <w:tc>
          <w:tcPr>
            <w:tcW w:w="842" w:type="dxa"/>
          </w:tcPr>
          <w:p w14:paraId="4E2EF392" w14:textId="10CFACC9" w:rsidR="0006203B" w:rsidRDefault="0006203B" w:rsidP="0006203B">
            <w:r>
              <w:rPr>
                <w:rFonts w:hint="eastAsia"/>
              </w:rPr>
              <w:t>还书编号</w:t>
            </w:r>
          </w:p>
        </w:tc>
        <w:tc>
          <w:tcPr>
            <w:tcW w:w="1320" w:type="dxa"/>
          </w:tcPr>
          <w:p w14:paraId="7A43079B" w14:textId="3C5C6FEF" w:rsidR="0006203B" w:rsidRDefault="0006203B" w:rsidP="0006203B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709" w:type="dxa"/>
          </w:tcPr>
          <w:p w14:paraId="7887CC7A" w14:textId="65CE65E4" w:rsidR="0006203B" w:rsidRPr="002F54CC" w:rsidRDefault="0006203B" w:rsidP="0006203B">
            <w:r w:rsidRPr="00A7020E">
              <w:t>0</w:t>
            </w:r>
          </w:p>
        </w:tc>
        <w:tc>
          <w:tcPr>
            <w:tcW w:w="709" w:type="dxa"/>
          </w:tcPr>
          <w:p w14:paraId="0CBC583D" w14:textId="3869A193" w:rsidR="0006203B" w:rsidRDefault="0006203B" w:rsidP="0006203B">
            <w:r>
              <w:rPr>
                <w:rFonts w:hint="eastAsia"/>
              </w:rPr>
              <w:t>1</w:t>
            </w:r>
          </w:p>
        </w:tc>
        <w:tc>
          <w:tcPr>
            <w:tcW w:w="928" w:type="dxa"/>
          </w:tcPr>
          <w:p w14:paraId="3091CFA3" w14:textId="078FFDBF" w:rsidR="0006203B" w:rsidRPr="002F54CC" w:rsidRDefault="0006203B" w:rsidP="0006203B"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64D771E2" w14:textId="0AD94915" w:rsidR="0006203B" w:rsidRDefault="0006203B" w:rsidP="0006203B">
            <w:pPr>
              <w:rPr>
                <w:b/>
                <w:bCs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688" w:type="dxa"/>
          </w:tcPr>
          <w:p w14:paraId="3838EADB" w14:textId="0E6EE40E" w:rsidR="0006203B" w:rsidRPr="002F54CC" w:rsidRDefault="0006203B" w:rsidP="0006203B">
            <w:r w:rsidRPr="00A7020E">
              <w:t>0</w:t>
            </w:r>
          </w:p>
        </w:tc>
        <w:tc>
          <w:tcPr>
            <w:tcW w:w="645" w:type="dxa"/>
          </w:tcPr>
          <w:p w14:paraId="7A96A1C8" w14:textId="3DC82093" w:rsidR="0006203B" w:rsidRDefault="00AB3699" w:rsidP="0006203B">
            <w:r>
              <w:rPr>
                <w:rFonts w:hint="eastAsia"/>
              </w:rPr>
              <w:t>0</w:t>
            </w:r>
          </w:p>
        </w:tc>
      </w:tr>
    </w:tbl>
    <w:p w14:paraId="1E98E9A5" w14:textId="77777777" w:rsidR="00096DC7" w:rsidRDefault="00096DC7" w:rsidP="00A67A9A">
      <w:pPr>
        <w:ind w:firstLineChars="100" w:firstLine="210"/>
      </w:pPr>
    </w:p>
    <w:p w14:paraId="7BE0D17A" w14:textId="007228FA" w:rsidR="00A67A9A" w:rsidRDefault="00A67A9A" w:rsidP="00A67A9A">
      <w:pPr>
        <w:ind w:firstLineChars="100" w:firstLine="210"/>
      </w:pPr>
      <w:r>
        <w:rPr>
          <w:rFonts w:hint="eastAsia"/>
        </w:rPr>
        <w:t>还书（还书编号、纸质书编号、读者编号、还书日期、借阅费用、罚金费用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46"/>
        <w:gridCol w:w="842"/>
        <w:gridCol w:w="1320"/>
        <w:gridCol w:w="709"/>
        <w:gridCol w:w="709"/>
        <w:gridCol w:w="928"/>
        <w:gridCol w:w="709"/>
        <w:gridCol w:w="688"/>
        <w:gridCol w:w="645"/>
      </w:tblGrid>
      <w:tr w:rsidR="00187FBA" w14:paraId="352B08FE" w14:textId="77777777" w:rsidTr="009E6A5C">
        <w:tc>
          <w:tcPr>
            <w:tcW w:w="1746" w:type="dxa"/>
          </w:tcPr>
          <w:p w14:paraId="678EA117" w14:textId="77777777" w:rsidR="00187FBA" w:rsidRDefault="00187FBA" w:rsidP="009E6A5C">
            <w:r>
              <w:rPr>
                <w:rFonts w:hint="eastAsia"/>
              </w:rPr>
              <w:t>字段</w:t>
            </w:r>
          </w:p>
        </w:tc>
        <w:tc>
          <w:tcPr>
            <w:tcW w:w="842" w:type="dxa"/>
          </w:tcPr>
          <w:p w14:paraId="65C6E78A" w14:textId="77777777" w:rsidR="00187FBA" w:rsidRDefault="00187FBA" w:rsidP="009E6A5C">
            <w:r>
              <w:rPr>
                <w:rFonts w:hint="eastAsia"/>
              </w:rPr>
              <w:t>说明</w:t>
            </w:r>
          </w:p>
        </w:tc>
        <w:tc>
          <w:tcPr>
            <w:tcW w:w="1320" w:type="dxa"/>
          </w:tcPr>
          <w:p w14:paraId="1AAD8076" w14:textId="77777777" w:rsidR="00187FBA" w:rsidRDefault="00187FBA" w:rsidP="009E6A5C"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</w:tcPr>
          <w:p w14:paraId="0D25F4DB" w14:textId="77777777" w:rsidR="00187FBA" w:rsidRDefault="00187FBA" w:rsidP="009E6A5C"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</w:tcPr>
          <w:p w14:paraId="042F1BB3" w14:textId="77777777" w:rsidR="00187FBA" w:rsidRDefault="00187FBA" w:rsidP="009E6A5C">
            <w:r>
              <w:rPr>
                <w:rFonts w:hint="eastAsia"/>
              </w:rPr>
              <w:t>外键</w:t>
            </w:r>
          </w:p>
        </w:tc>
        <w:tc>
          <w:tcPr>
            <w:tcW w:w="928" w:type="dxa"/>
          </w:tcPr>
          <w:p w14:paraId="1E4666F7" w14:textId="77777777" w:rsidR="00187FBA" w:rsidRDefault="00187FBA" w:rsidP="009E6A5C">
            <w:r>
              <w:rPr>
                <w:rFonts w:hint="eastAsia"/>
              </w:rPr>
              <w:t>NULL</w:t>
            </w:r>
          </w:p>
        </w:tc>
        <w:tc>
          <w:tcPr>
            <w:tcW w:w="709" w:type="dxa"/>
          </w:tcPr>
          <w:p w14:paraId="0DE8C968" w14:textId="77777777" w:rsidR="00187FBA" w:rsidRDefault="00187FBA" w:rsidP="009E6A5C">
            <w:r>
              <w:rPr>
                <w:rFonts w:hint="eastAsia"/>
              </w:rPr>
              <w:t>默认值</w:t>
            </w:r>
          </w:p>
        </w:tc>
        <w:tc>
          <w:tcPr>
            <w:tcW w:w="688" w:type="dxa"/>
          </w:tcPr>
          <w:p w14:paraId="36834CAF" w14:textId="77777777" w:rsidR="00187FBA" w:rsidRDefault="00187FBA" w:rsidP="009E6A5C">
            <w:r>
              <w:rPr>
                <w:rFonts w:hint="eastAsia"/>
              </w:rPr>
              <w:t>自增</w:t>
            </w:r>
          </w:p>
        </w:tc>
        <w:tc>
          <w:tcPr>
            <w:tcW w:w="645" w:type="dxa"/>
          </w:tcPr>
          <w:p w14:paraId="6621AE5D" w14:textId="77777777" w:rsidR="00187FBA" w:rsidRDefault="00187FBA" w:rsidP="009E6A5C">
            <w:r>
              <w:rPr>
                <w:rFonts w:hint="eastAsia"/>
              </w:rPr>
              <w:t>唯一</w:t>
            </w:r>
          </w:p>
        </w:tc>
      </w:tr>
      <w:tr w:rsidR="00A158BC" w14:paraId="46FD793B" w14:textId="77777777" w:rsidTr="009E6A5C">
        <w:tc>
          <w:tcPr>
            <w:tcW w:w="1746" w:type="dxa"/>
          </w:tcPr>
          <w:p w14:paraId="4F04BEA1" w14:textId="275B66FB" w:rsidR="00A158BC" w:rsidRDefault="00A158BC" w:rsidP="00A158BC">
            <w:r w:rsidRPr="00000B11">
              <w:t>returnId</w:t>
            </w:r>
          </w:p>
        </w:tc>
        <w:tc>
          <w:tcPr>
            <w:tcW w:w="842" w:type="dxa"/>
          </w:tcPr>
          <w:p w14:paraId="041215D6" w14:textId="7B7EFB9D" w:rsidR="00A158BC" w:rsidRDefault="00A158BC" w:rsidP="00A158BC">
            <w:r>
              <w:rPr>
                <w:rFonts w:hint="eastAsia"/>
              </w:rPr>
              <w:t>还书编号</w:t>
            </w:r>
          </w:p>
        </w:tc>
        <w:tc>
          <w:tcPr>
            <w:tcW w:w="1320" w:type="dxa"/>
          </w:tcPr>
          <w:p w14:paraId="44DC6312" w14:textId="7B3FC574" w:rsidR="00A158BC" w:rsidRDefault="00A158BC" w:rsidP="00A158BC">
            <w:r w:rsidRPr="00000B11">
              <w:t>int</w:t>
            </w:r>
          </w:p>
        </w:tc>
        <w:tc>
          <w:tcPr>
            <w:tcW w:w="709" w:type="dxa"/>
          </w:tcPr>
          <w:p w14:paraId="55D18972" w14:textId="7C32F703" w:rsidR="00A158BC" w:rsidRDefault="00A158BC" w:rsidP="00A158BC"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6292C76F" w14:textId="4CB64BF4" w:rsidR="00A158BC" w:rsidRDefault="00A158BC" w:rsidP="00A158BC">
            <w:r w:rsidRPr="00000B11">
              <w:t>0</w:t>
            </w:r>
          </w:p>
        </w:tc>
        <w:tc>
          <w:tcPr>
            <w:tcW w:w="928" w:type="dxa"/>
          </w:tcPr>
          <w:p w14:paraId="33F9D22E" w14:textId="15745AB2" w:rsidR="00A158BC" w:rsidRDefault="00A158BC" w:rsidP="00A158BC">
            <w:r w:rsidRPr="00000B11">
              <w:t>0</w:t>
            </w:r>
          </w:p>
        </w:tc>
        <w:tc>
          <w:tcPr>
            <w:tcW w:w="709" w:type="dxa"/>
          </w:tcPr>
          <w:p w14:paraId="1200F4EC" w14:textId="67274E6D" w:rsidR="00A158BC" w:rsidRDefault="00A158BC" w:rsidP="00A158BC"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88" w:type="dxa"/>
          </w:tcPr>
          <w:p w14:paraId="49C0BCC7" w14:textId="409FA6F9" w:rsidR="00A158BC" w:rsidRDefault="002F0D8A" w:rsidP="00A158BC">
            <w:r>
              <w:rPr>
                <w:rFonts w:hint="eastAsia"/>
              </w:rPr>
              <w:t>1</w:t>
            </w:r>
          </w:p>
        </w:tc>
        <w:tc>
          <w:tcPr>
            <w:tcW w:w="645" w:type="dxa"/>
          </w:tcPr>
          <w:p w14:paraId="0216FD3B" w14:textId="1965F456" w:rsidR="00A158BC" w:rsidRDefault="00697FC3" w:rsidP="00A158BC">
            <w:r>
              <w:rPr>
                <w:rFonts w:hint="eastAsia"/>
              </w:rPr>
              <w:t>1</w:t>
            </w:r>
          </w:p>
        </w:tc>
      </w:tr>
      <w:tr w:rsidR="00A158BC" w14:paraId="0B0DBC13" w14:textId="77777777" w:rsidTr="009E6A5C">
        <w:tc>
          <w:tcPr>
            <w:tcW w:w="1746" w:type="dxa"/>
          </w:tcPr>
          <w:p w14:paraId="05209A24" w14:textId="0A4C534C" w:rsidR="00A158BC" w:rsidRDefault="00A158BC" w:rsidP="00A158BC">
            <w:r w:rsidRPr="00000B11">
              <w:t>pbookId</w:t>
            </w:r>
          </w:p>
        </w:tc>
        <w:tc>
          <w:tcPr>
            <w:tcW w:w="842" w:type="dxa"/>
          </w:tcPr>
          <w:p w14:paraId="4EC6090E" w14:textId="64374E4A" w:rsidR="00A158BC" w:rsidRDefault="00A158BC" w:rsidP="00A158BC">
            <w:r>
              <w:rPr>
                <w:rFonts w:hint="eastAsia"/>
              </w:rPr>
              <w:t>纸质书编号</w:t>
            </w:r>
          </w:p>
        </w:tc>
        <w:tc>
          <w:tcPr>
            <w:tcW w:w="1320" w:type="dxa"/>
          </w:tcPr>
          <w:p w14:paraId="1E563DD9" w14:textId="4C1B49C0" w:rsidR="00A158BC" w:rsidRDefault="00A158BC" w:rsidP="00A158BC">
            <w:r w:rsidRPr="00000B11">
              <w:t>int</w:t>
            </w:r>
          </w:p>
        </w:tc>
        <w:tc>
          <w:tcPr>
            <w:tcW w:w="709" w:type="dxa"/>
          </w:tcPr>
          <w:p w14:paraId="6D8F668D" w14:textId="3226E65F" w:rsidR="00A158BC" w:rsidRDefault="00A158BC" w:rsidP="00A158BC">
            <w:r w:rsidRPr="00000B11">
              <w:t>0</w:t>
            </w:r>
          </w:p>
        </w:tc>
        <w:tc>
          <w:tcPr>
            <w:tcW w:w="709" w:type="dxa"/>
          </w:tcPr>
          <w:p w14:paraId="315E1C52" w14:textId="5B1B489D" w:rsidR="00A158BC" w:rsidRDefault="00A158BC" w:rsidP="00A158BC">
            <w:r>
              <w:rPr>
                <w:rFonts w:hint="eastAsia"/>
              </w:rPr>
              <w:t>1</w:t>
            </w:r>
          </w:p>
        </w:tc>
        <w:tc>
          <w:tcPr>
            <w:tcW w:w="928" w:type="dxa"/>
          </w:tcPr>
          <w:p w14:paraId="02713B40" w14:textId="201D8B22" w:rsidR="00A158BC" w:rsidRDefault="00A158BC" w:rsidP="00A158BC">
            <w:r w:rsidRPr="00000B11">
              <w:t>0</w:t>
            </w:r>
          </w:p>
        </w:tc>
        <w:tc>
          <w:tcPr>
            <w:tcW w:w="709" w:type="dxa"/>
          </w:tcPr>
          <w:p w14:paraId="4CFAC856" w14:textId="00A4EE86" w:rsidR="00A158BC" w:rsidRDefault="00A158BC" w:rsidP="00A158BC">
            <w:r>
              <w:rPr>
                <w:rFonts w:hint="eastAsia"/>
              </w:rPr>
              <w:t>无</w:t>
            </w:r>
          </w:p>
        </w:tc>
        <w:tc>
          <w:tcPr>
            <w:tcW w:w="688" w:type="dxa"/>
          </w:tcPr>
          <w:p w14:paraId="4BE46D07" w14:textId="3BF121FB" w:rsidR="00A158BC" w:rsidRDefault="00A158BC" w:rsidP="00A158BC">
            <w:r w:rsidRPr="00000B11">
              <w:t>0</w:t>
            </w:r>
          </w:p>
        </w:tc>
        <w:tc>
          <w:tcPr>
            <w:tcW w:w="645" w:type="dxa"/>
          </w:tcPr>
          <w:p w14:paraId="15377199" w14:textId="2EF37965" w:rsidR="00A158BC" w:rsidRDefault="00A158BC" w:rsidP="00A158BC">
            <w:r w:rsidRPr="00000B11">
              <w:t>0</w:t>
            </w:r>
          </w:p>
        </w:tc>
      </w:tr>
      <w:tr w:rsidR="00A158BC" w14:paraId="15E1F024" w14:textId="77777777" w:rsidTr="009E6A5C">
        <w:tc>
          <w:tcPr>
            <w:tcW w:w="1746" w:type="dxa"/>
          </w:tcPr>
          <w:p w14:paraId="28F4CEF0" w14:textId="7FE52391" w:rsidR="00A158BC" w:rsidRDefault="00A158BC" w:rsidP="00A158BC">
            <w:r w:rsidRPr="00000B11">
              <w:t>readerId</w:t>
            </w:r>
          </w:p>
        </w:tc>
        <w:tc>
          <w:tcPr>
            <w:tcW w:w="842" w:type="dxa"/>
          </w:tcPr>
          <w:p w14:paraId="52B3A334" w14:textId="02220975" w:rsidR="00A158BC" w:rsidRDefault="00A158BC" w:rsidP="00A158BC">
            <w:r>
              <w:rPr>
                <w:rFonts w:hint="eastAsia"/>
              </w:rPr>
              <w:t>读者编号</w:t>
            </w:r>
          </w:p>
        </w:tc>
        <w:tc>
          <w:tcPr>
            <w:tcW w:w="1320" w:type="dxa"/>
          </w:tcPr>
          <w:p w14:paraId="5088EFCF" w14:textId="0458A497" w:rsidR="00A158BC" w:rsidRPr="00DD3752" w:rsidRDefault="00A158BC" w:rsidP="00A158BC">
            <w:r w:rsidRPr="00000B11">
              <w:t>int</w:t>
            </w:r>
          </w:p>
        </w:tc>
        <w:tc>
          <w:tcPr>
            <w:tcW w:w="709" w:type="dxa"/>
          </w:tcPr>
          <w:p w14:paraId="3064C3F3" w14:textId="6AFB6760" w:rsidR="00A158BC" w:rsidRDefault="00A158BC" w:rsidP="00A158BC">
            <w:r w:rsidRPr="00000B11">
              <w:t>0</w:t>
            </w:r>
          </w:p>
        </w:tc>
        <w:tc>
          <w:tcPr>
            <w:tcW w:w="709" w:type="dxa"/>
          </w:tcPr>
          <w:p w14:paraId="24BDFC66" w14:textId="433E5F47" w:rsidR="00A158BC" w:rsidRDefault="00A158BC" w:rsidP="00A158BC">
            <w:r>
              <w:rPr>
                <w:rFonts w:hint="eastAsia"/>
              </w:rPr>
              <w:t>1</w:t>
            </w:r>
          </w:p>
        </w:tc>
        <w:tc>
          <w:tcPr>
            <w:tcW w:w="928" w:type="dxa"/>
          </w:tcPr>
          <w:p w14:paraId="27889498" w14:textId="24FE9FF8" w:rsidR="00A158BC" w:rsidRDefault="00A158BC" w:rsidP="00A158BC">
            <w:r w:rsidRPr="00000B11">
              <w:t>0</w:t>
            </w:r>
          </w:p>
        </w:tc>
        <w:tc>
          <w:tcPr>
            <w:tcW w:w="709" w:type="dxa"/>
          </w:tcPr>
          <w:p w14:paraId="3DB96642" w14:textId="2B113402" w:rsidR="00A158BC" w:rsidRPr="000B34DD" w:rsidRDefault="00A158BC" w:rsidP="00A158BC">
            <w:pPr>
              <w:rPr>
                <w:b/>
                <w:bCs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688" w:type="dxa"/>
          </w:tcPr>
          <w:p w14:paraId="0C94C00E" w14:textId="595DB5D3" w:rsidR="00A158BC" w:rsidRDefault="00A158BC" w:rsidP="00A158BC">
            <w:r w:rsidRPr="00000B11">
              <w:t>0</w:t>
            </w:r>
          </w:p>
        </w:tc>
        <w:tc>
          <w:tcPr>
            <w:tcW w:w="645" w:type="dxa"/>
          </w:tcPr>
          <w:p w14:paraId="419896E7" w14:textId="7A22D33C" w:rsidR="00A158BC" w:rsidRPr="0002280F" w:rsidRDefault="00A158BC" w:rsidP="00A158BC">
            <w:r w:rsidRPr="00000B11">
              <w:t>0</w:t>
            </w:r>
          </w:p>
        </w:tc>
      </w:tr>
      <w:tr w:rsidR="00A158BC" w14:paraId="6FBD29F2" w14:textId="77777777" w:rsidTr="009E6A5C">
        <w:tc>
          <w:tcPr>
            <w:tcW w:w="1746" w:type="dxa"/>
          </w:tcPr>
          <w:p w14:paraId="17C64EDA" w14:textId="3A44EC22" w:rsidR="00A158BC" w:rsidRPr="002F54CC" w:rsidRDefault="00A158BC" w:rsidP="00A158BC">
            <w:r w:rsidRPr="00000B11">
              <w:t>returnDate</w:t>
            </w:r>
          </w:p>
        </w:tc>
        <w:tc>
          <w:tcPr>
            <w:tcW w:w="842" w:type="dxa"/>
          </w:tcPr>
          <w:p w14:paraId="2DCBB665" w14:textId="38C93622" w:rsidR="00A158BC" w:rsidRDefault="00A158BC" w:rsidP="00A158BC">
            <w:r>
              <w:rPr>
                <w:rFonts w:hint="eastAsia"/>
              </w:rPr>
              <w:t>还书日期</w:t>
            </w:r>
          </w:p>
        </w:tc>
        <w:tc>
          <w:tcPr>
            <w:tcW w:w="1320" w:type="dxa"/>
          </w:tcPr>
          <w:p w14:paraId="7B21192E" w14:textId="6E3E9D97" w:rsidR="00A158BC" w:rsidRDefault="00A158BC" w:rsidP="00A158BC">
            <w:r w:rsidRPr="00000B11">
              <w:t>date</w:t>
            </w:r>
          </w:p>
        </w:tc>
        <w:tc>
          <w:tcPr>
            <w:tcW w:w="709" w:type="dxa"/>
          </w:tcPr>
          <w:p w14:paraId="3FCFE768" w14:textId="78A09870" w:rsidR="00A158BC" w:rsidRPr="002F54CC" w:rsidRDefault="00A158BC" w:rsidP="00A158BC">
            <w:r w:rsidRPr="00000B11">
              <w:t>0</w:t>
            </w:r>
          </w:p>
        </w:tc>
        <w:tc>
          <w:tcPr>
            <w:tcW w:w="709" w:type="dxa"/>
          </w:tcPr>
          <w:p w14:paraId="25ED57A0" w14:textId="0AFAEAE1" w:rsidR="00A158BC" w:rsidRDefault="00A158BC" w:rsidP="00A158BC">
            <w:r w:rsidRPr="00000B11">
              <w:t>0</w:t>
            </w:r>
          </w:p>
        </w:tc>
        <w:tc>
          <w:tcPr>
            <w:tcW w:w="928" w:type="dxa"/>
          </w:tcPr>
          <w:p w14:paraId="1D475C9C" w14:textId="5072A15A" w:rsidR="00A158BC" w:rsidRPr="002F54CC" w:rsidRDefault="00A158BC" w:rsidP="00A158BC">
            <w:r w:rsidRPr="00000B11">
              <w:t>0</w:t>
            </w:r>
          </w:p>
        </w:tc>
        <w:tc>
          <w:tcPr>
            <w:tcW w:w="709" w:type="dxa"/>
          </w:tcPr>
          <w:p w14:paraId="55B88B16" w14:textId="2F59D20B" w:rsidR="00A158BC" w:rsidRDefault="00A158BC" w:rsidP="00A158B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88" w:type="dxa"/>
          </w:tcPr>
          <w:p w14:paraId="23BCB099" w14:textId="72C889CA" w:rsidR="00A158BC" w:rsidRPr="002F54CC" w:rsidRDefault="00A158BC" w:rsidP="00A158BC">
            <w:r w:rsidRPr="00000B11">
              <w:t>0</w:t>
            </w:r>
          </w:p>
        </w:tc>
        <w:tc>
          <w:tcPr>
            <w:tcW w:w="645" w:type="dxa"/>
          </w:tcPr>
          <w:p w14:paraId="18CF9CC0" w14:textId="48E017C1" w:rsidR="00A158BC" w:rsidRDefault="00A158BC" w:rsidP="00A158BC">
            <w:r w:rsidRPr="00000B11">
              <w:t>0</w:t>
            </w:r>
          </w:p>
        </w:tc>
      </w:tr>
      <w:tr w:rsidR="00187FBA" w14:paraId="001E2245" w14:textId="77777777" w:rsidTr="009E6A5C">
        <w:tc>
          <w:tcPr>
            <w:tcW w:w="1746" w:type="dxa"/>
          </w:tcPr>
          <w:p w14:paraId="46FF0B98" w14:textId="7FA59581" w:rsidR="00187FBA" w:rsidRPr="002F54CC" w:rsidRDefault="00187FBA" w:rsidP="00187FBA">
            <w:r w:rsidRPr="00000B11">
              <w:t>borrowFee</w:t>
            </w:r>
          </w:p>
        </w:tc>
        <w:tc>
          <w:tcPr>
            <w:tcW w:w="842" w:type="dxa"/>
          </w:tcPr>
          <w:p w14:paraId="416CA89A" w14:textId="53773CDE" w:rsidR="00187FBA" w:rsidRDefault="00187FBA" w:rsidP="00187FBA">
            <w:r>
              <w:rPr>
                <w:rFonts w:hint="eastAsia"/>
              </w:rPr>
              <w:t>借阅费用</w:t>
            </w:r>
          </w:p>
        </w:tc>
        <w:tc>
          <w:tcPr>
            <w:tcW w:w="1320" w:type="dxa"/>
          </w:tcPr>
          <w:p w14:paraId="008CE262" w14:textId="28B1A48C" w:rsidR="00187FBA" w:rsidRDefault="00187FBA" w:rsidP="00187FBA">
            <w:r w:rsidRPr="00000B11">
              <w:t>float</w:t>
            </w:r>
          </w:p>
        </w:tc>
        <w:tc>
          <w:tcPr>
            <w:tcW w:w="709" w:type="dxa"/>
          </w:tcPr>
          <w:p w14:paraId="37D57330" w14:textId="74DCECAD" w:rsidR="00187FBA" w:rsidRPr="002F54CC" w:rsidRDefault="00187FBA" w:rsidP="00187FBA">
            <w:r w:rsidRPr="00000B11">
              <w:t>0</w:t>
            </w:r>
          </w:p>
        </w:tc>
        <w:tc>
          <w:tcPr>
            <w:tcW w:w="709" w:type="dxa"/>
          </w:tcPr>
          <w:p w14:paraId="12B0CB03" w14:textId="2E93AF29" w:rsidR="00187FBA" w:rsidRDefault="00187FBA" w:rsidP="00187FBA">
            <w:r w:rsidRPr="00000B11">
              <w:t>0</w:t>
            </w:r>
          </w:p>
        </w:tc>
        <w:tc>
          <w:tcPr>
            <w:tcW w:w="928" w:type="dxa"/>
          </w:tcPr>
          <w:p w14:paraId="2368F77A" w14:textId="6D5251D2" w:rsidR="00187FBA" w:rsidRPr="002F54CC" w:rsidRDefault="00187FBA" w:rsidP="00187FBA">
            <w:r w:rsidRPr="00000B11">
              <w:t>0</w:t>
            </w:r>
          </w:p>
        </w:tc>
        <w:tc>
          <w:tcPr>
            <w:tcW w:w="709" w:type="dxa"/>
          </w:tcPr>
          <w:p w14:paraId="0CEABE71" w14:textId="73E8652B" w:rsidR="00187FBA" w:rsidRDefault="00E421AE" w:rsidP="00187F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</w:p>
        </w:tc>
        <w:tc>
          <w:tcPr>
            <w:tcW w:w="688" w:type="dxa"/>
          </w:tcPr>
          <w:p w14:paraId="2498B498" w14:textId="2ACED01B" w:rsidR="00187FBA" w:rsidRPr="002F54CC" w:rsidRDefault="00187FBA" w:rsidP="00187FBA">
            <w:r w:rsidRPr="00000B11">
              <w:t>0</w:t>
            </w:r>
          </w:p>
        </w:tc>
        <w:tc>
          <w:tcPr>
            <w:tcW w:w="645" w:type="dxa"/>
          </w:tcPr>
          <w:p w14:paraId="1154DFE6" w14:textId="6B6C732D" w:rsidR="00187FBA" w:rsidRDefault="00187FBA" w:rsidP="00187FBA">
            <w:r w:rsidRPr="00000B11">
              <w:t>0</w:t>
            </w:r>
          </w:p>
        </w:tc>
      </w:tr>
      <w:tr w:rsidR="00187FBA" w14:paraId="4B004948" w14:textId="77777777" w:rsidTr="009E6A5C">
        <w:tc>
          <w:tcPr>
            <w:tcW w:w="1746" w:type="dxa"/>
          </w:tcPr>
          <w:p w14:paraId="1F156EE2" w14:textId="140B355B" w:rsidR="00187FBA" w:rsidRPr="002F54CC" w:rsidRDefault="00187FBA" w:rsidP="00187FBA">
            <w:r w:rsidRPr="00000B11">
              <w:t>fineFee</w:t>
            </w:r>
          </w:p>
        </w:tc>
        <w:tc>
          <w:tcPr>
            <w:tcW w:w="842" w:type="dxa"/>
          </w:tcPr>
          <w:p w14:paraId="144BA853" w14:textId="315A2158" w:rsidR="00187FBA" w:rsidRDefault="00187FBA" w:rsidP="00187FBA">
            <w:r>
              <w:rPr>
                <w:rFonts w:hint="eastAsia"/>
              </w:rPr>
              <w:t>罚金费用</w:t>
            </w:r>
          </w:p>
        </w:tc>
        <w:tc>
          <w:tcPr>
            <w:tcW w:w="1320" w:type="dxa"/>
          </w:tcPr>
          <w:p w14:paraId="3585404F" w14:textId="6D559C4A" w:rsidR="00187FBA" w:rsidRDefault="00187FBA" w:rsidP="00187FBA">
            <w:r w:rsidRPr="00000B11">
              <w:t>float</w:t>
            </w:r>
          </w:p>
        </w:tc>
        <w:tc>
          <w:tcPr>
            <w:tcW w:w="709" w:type="dxa"/>
          </w:tcPr>
          <w:p w14:paraId="5400ED77" w14:textId="7BD47480" w:rsidR="00187FBA" w:rsidRPr="002F54CC" w:rsidRDefault="00187FBA" w:rsidP="00187FBA">
            <w:r w:rsidRPr="00000B11">
              <w:t>0</w:t>
            </w:r>
          </w:p>
        </w:tc>
        <w:tc>
          <w:tcPr>
            <w:tcW w:w="709" w:type="dxa"/>
          </w:tcPr>
          <w:p w14:paraId="42A2D51B" w14:textId="5AFD4246" w:rsidR="00187FBA" w:rsidRDefault="00187FBA" w:rsidP="00187FBA">
            <w:r w:rsidRPr="00000B11">
              <w:t>0</w:t>
            </w:r>
          </w:p>
        </w:tc>
        <w:tc>
          <w:tcPr>
            <w:tcW w:w="928" w:type="dxa"/>
          </w:tcPr>
          <w:p w14:paraId="7BD655B4" w14:textId="1336A86C" w:rsidR="00187FBA" w:rsidRPr="002F54CC" w:rsidRDefault="00187FBA" w:rsidP="00187FBA">
            <w:r w:rsidRPr="00000B11">
              <w:t>0</w:t>
            </w:r>
          </w:p>
        </w:tc>
        <w:tc>
          <w:tcPr>
            <w:tcW w:w="709" w:type="dxa"/>
          </w:tcPr>
          <w:p w14:paraId="68A2E5FB" w14:textId="42BA4E05" w:rsidR="00187FBA" w:rsidRDefault="00E421AE" w:rsidP="00187FB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</w:p>
        </w:tc>
        <w:tc>
          <w:tcPr>
            <w:tcW w:w="688" w:type="dxa"/>
          </w:tcPr>
          <w:p w14:paraId="4C5DB74F" w14:textId="7F74C93E" w:rsidR="00187FBA" w:rsidRPr="002F54CC" w:rsidRDefault="00187FBA" w:rsidP="00187FBA">
            <w:r w:rsidRPr="00000B11">
              <w:t>0</w:t>
            </w:r>
          </w:p>
        </w:tc>
        <w:tc>
          <w:tcPr>
            <w:tcW w:w="645" w:type="dxa"/>
          </w:tcPr>
          <w:p w14:paraId="424E2578" w14:textId="048DB626" w:rsidR="00187FBA" w:rsidRDefault="00187FBA" w:rsidP="00187FBA">
            <w:r w:rsidRPr="00000B11">
              <w:t>0</w:t>
            </w:r>
          </w:p>
        </w:tc>
      </w:tr>
    </w:tbl>
    <w:p w14:paraId="369AB13F" w14:textId="77777777" w:rsidR="00187FBA" w:rsidRDefault="00187FBA" w:rsidP="00A67A9A">
      <w:pPr>
        <w:ind w:firstLineChars="100" w:firstLine="210"/>
      </w:pPr>
    </w:p>
    <w:p w14:paraId="7AD12329" w14:textId="017CC461" w:rsidR="00A67A9A" w:rsidRDefault="00A67A9A" w:rsidP="00A67A9A">
      <w:pPr>
        <w:ind w:firstLineChars="100" w:firstLine="210"/>
      </w:pPr>
      <w:r>
        <w:rPr>
          <w:rFonts w:hint="eastAsia"/>
        </w:rPr>
        <w:t>下载（下载编号、电子书编号、读者编号、下载日期、下载费用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46"/>
        <w:gridCol w:w="842"/>
        <w:gridCol w:w="1320"/>
        <w:gridCol w:w="709"/>
        <w:gridCol w:w="709"/>
        <w:gridCol w:w="928"/>
        <w:gridCol w:w="709"/>
        <w:gridCol w:w="688"/>
        <w:gridCol w:w="645"/>
      </w:tblGrid>
      <w:tr w:rsidR="00811529" w14:paraId="242E15E6" w14:textId="77777777" w:rsidTr="009E6A5C">
        <w:tc>
          <w:tcPr>
            <w:tcW w:w="1746" w:type="dxa"/>
          </w:tcPr>
          <w:p w14:paraId="47A661C8" w14:textId="77777777" w:rsidR="00811529" w:rsidRDefault="00811529" w:rsidP="009E6A5C">
            <w:r>
              <w:rPr>
                <w:rFonts w:hint="eastAsia"/>
              </w:rPr>
              <w:t>字段</w:t>
            </w:r>
          </w:p>
        </w:tc>
        <w:tc>
          <w:tcPr>
            <w:tcW w:w="842" w:type="dxa"/>
          </w:tcPr>
          <w:p w14:paraId="5502089A" w14:textId="77777777" w:rsidR="00811529" w:rsidRDefault="00811529" w:rsidP="009E6A5C">
            <w:r>
              <w:rPr>
                <w:rFonts w:hint="eastAsia"/>
              </w:rPr>
              <w:t>说明</w:t>
            </w:r>
          </w:p>
        </w:tc>
        <w:tc>
          <w:tcPr>
            <w:tcW w:w="1320" w:type="dxa"/>
          </w:tcPr>
          <w:p w14:paraId="4A10D8B5" w14:textId="77777777" w:rsidR="00811529" w:rsidRDefault="00811529" w:rsidP="009E6A5C"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</w:tcPr>
          <w:p w14:paraId="03566CA7" w14:textId="77777777" w:rsidR="00811529" w:rsidRDefault="00811529" w:rsidP="009E6A5C"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</w:tcPr>
          <w:p w14:paraId="2592EE6E" w14:textId="77777777" w:rsidR="00811529" w:rsidRDefault="00811529" w:rsidP="009E6A5C">
            <w:r>
              <w:rPr>
                <w:rFonts w:hint="eastAsia"/>
              </w:rPr>
              <w:t>外键</w:t>
            </w:r>
          </w:p>
        </w:tc>
        <w:tc>
          <w:tcPr>
            <w:tcW w:w="928" w:type="dxa"/>
          </w:tcPr>
          <w:p w14:paraId="10D1A870" w14:textId="77777777" w:rsidR="00811529" w:rsidRDefault="00811529" w:rsidP="009E6A5C">
            <w:r>
              <w:rPr>
                <w:rFonts w:hint="eastAsia"/>
              </w:rPr>
              <w:t>NULL</w:t>
            </w:r>
          </w:p>
        </w:tc>
        <w:tc>
          <w:tcPr>
            <w:tcW w:w="709" w:type="dxa"/>
          </w:tcPr>
          <w:p w14:paraId="5637862F" w14:textId="77777777" w:rsidR="00811529" w:rsidRDefault="00811529" w:rsidP="009E6A5C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lastRenderedPageBreak/>
              <w:t>值</w:t>
            </w:r>
          </w:p>
        </w:tc>
        <w:tc>
          <w:tcPr>
            <w:tcW w:w="688" w:type="dxa"/>
          </w:tcPr>
          <w:p w14:paraId="2B23AD70" w14:textId="77777777" w:rsidR="00811529" w:rsidRDefault="00811529" w:rsidP="009E6A5C">
            <w:r>
              <w:rPr>
                <w:rFonts w:hint="eastAsia"/>
              </w:rPr>
              <w:lastRenderedPageBreak/>
              <w:t>自增</w:t>
            </w:r>
          </w:p>
        </w:tc>
        <w:tc>
          <w:tcPr>
            <w:tcW w:w="645" w:type="dxa"/>
          </w:tcPr>
          <w:p w14:paraId="12C17EE7" w14:textId="77777777" w:rsidR="00811529" w:rsidRDefault="00811529" w:rsidP="009E6A5C">
            <w:r>
              <w:rPr>
                <w:rFonts w:hint="eastAsia"/>
              </w:rPr>
              <w:t>唯一</w:t>
            </w:r>
          </w:p>
        </w:tc>
      </w:tr>
      <w:tr w:rsidR="00811529" w14:paraId="7AB4CE23" w14:textId="77777777" w:rsidTr="009E6A5C">
        <w:tc>
          <w:tcPr>
            <w:tcW w:w="1746" w:type="dxa"/>
          </w:tcPr>
          <w:p w14:paraId="170AD1F4" w14:textId="5176F816" w:rsidR="00811529" w:rsidRDefault="00811529" w:rsidP="00811529">
            <w:r w:rsidRPr="00D856AA">
              <w:lastRenderedPageBreak/>
              <w:t>downloadId</w:t>
            </w:r>
          </w:p>
        </w:tc>
        <w:tc>
          <w:tcPr>
            <w:tcW w:w="842" w:type="dxa"/>
          </w:tcPr>
          <w:p w14:paraId="1525365D" w14:textId="3914C8E0" w:rsidR="00811529" w:rsidRDefault="00811529" w:rsidP="00811529">
            <w:r>
              <w:rPr>
                <w:rFonts w:hint="eastAsia"/>
              </w:rPr>
              <w:t>下载编号</w:t>
            </w:r>
          </w:p>
        </w:tc>
        <w:tc>
          <w:tcPr>
            <w:tcW w:w="1320" w:type="dxa"/>
          </w:tcPr>
          <w:p w14:paraId="4FA35484" w14:textId="15110223" w:rsidR="00811529" w:rsidRDefault="00811529" w:rsidP="00811529">
            <w:r w:rsidRPr="00D856AA">
              <w:t>int</w:t>
            </w:r>
          </w:p>
        </w:tc>
        <w:tc>
          <w:tcPr>
            <w:tcW w:w="709" w:type="dxa"/>
          </w:tcPr>
          <w:p w14:paraId="47EE37C6" w14:textId="4E4B08D1" w:rsidR="00811529" w:rsidRDefault="00997160" w:rsidP="00811529"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18DE8F62" w14:textId="2CCB75F6" w:rsidR="00811529" w:rsidRDefault="00811529" w:rsidP="00811529">
            <w:r w:rsidRPr="00D856AA">
              <w:t>0</w:t>
            </w:r>
          </w:p>
        </w:tc>
        <w:tc>
          <w:tcPr>
            <w:tcW w:w="928" w:type="dxa"/>
          </w:tcPr>
          <w:p w14:paraId="2D2F5E05" w14:textId="1DC99727" w:rsidR="00811529" w:rsidRDefault="00997160" w:rsidP="00811529"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0D36C13B" w14:textId="09557600" w:rsidR="00811529" w:rsidRDefault="004C6BFC" w:rsidP="00811529">
            <w:r>
              <w:rPr>
                <w:rFonts w:hint="eastAsia"/>
              </w:rPr>
              <w:t>无</w:t>
            </w:r>
          </w:p>
        </w:tc>
        <w:tc>
          <w:tcPr>
            <w:tcW w:w="688" w:type="dxa"/>
          </w:tcPr>
          <w:p w14:paraId="089FBEFE" w14:textId="2A2A123D" w:rsidR="00811529" w:rsidRDefault="001821BA" w:rsidP="00811529">
            <w:r>
              <w:rPr>
                <w:rFonts w:hint="eastAsia"/>
              </w:rPr>
              <w:t>1</w:t>
            </w:r>
          </w:p>
        </w:tc>
        <w:tc>
          <w:tcPr>
            <w:tcW w:w="645" w:type="dxa"/>
          </w:tcPr>
          <w:p w14:paraId="736EBF7B" w14:textId="4DB43DCF" w:rsidR="00811529" w:rsidRDefault="001821BA" w:rsidP="00811529">
            <w:r>
              <w:rPr>
                <w:rFonts w:hint="eastAsia"/>
              </w:rPr>
              <w:t>1</w:t>
            </w:r>
          </w:p>
        </w:tc>
      </w:tr>
      <w:tr w:rsidR="00811529" w14:paraId="1B000D39" w14:textId="77777777" w:rsidTr="009E6A5C">
        <w:tc>
          <w:tcPr>
            <w:tcW w:w="1746" w:type="dxa"/>
          </w:tcPr>
          <w:p w14:paraId="055509AF" w14:textId="60AADA80" w:rsidR="00811529" w:rsidRDefault="00811529" w:rsidP="00811529">
            <w:r w:rsidRPr="00D856AA">
              <w:t>ebookId</w:t>
            </w:r>
          </w:p>
        </w:tc>
        <w:tc>
          <w:tcPr>
            <w:tcW w:w="842" w:type="dxa"/>
          </w:tcPr>
          <w:p w14:paraId="2A612085" w14:textId="683FD3A9" w:rsidR="00811529" w:rsidRDefault="00811529" w:rsidP="00811529">
            <w:r>
              <w:rPr>
                <w:rFonts w:hint="eastAsia"/>
              </w:rPr>
              <w:t>电子书编号</w:t>
            </w:r>
          </w:p>
        </w:tc>
        <w:tc>
          <w:tcPr>
            <w:tcW w:w="1320" w:type="dxa"/>
          </w:tcPr>
          <w:p w14:paraId="6B294CA8" w14:textId="316804D4" w:rsidR="00811529" w:rsidRDefault="00811529" w:rsidP="00811529">
            <w:r w:rsidRPr="00D856AA">
              <w:t>int</w:t>
            </w:r>
          </w:p>
        </w:tc>
        <w:tc>
          <w:tcPr>
            <w:tcW w:w="709" w:type="dxa"/>
          </w:tcPr>
          <w:p w14:paraId="2A6EA7AB" w14:textId="21339817" w:rsidR="00811529" w:rsidRDefault="00811529" w:rsidP="00811529">
            <w:r w:rsidRPr="00D856AA">
              <w:t>0</w:t>
            </w:r>
          </w:p>
        </w:tc>
        <w:tc>
          <w:tcPr>
            <w:tcW w:w="709" w:type="dxa"/>
          </w:tcPr>
          <w:p w14:paraId="72230E7B" w14:textId="08E620D3" w:rsidR="00811529" w:rsidRDefault="00997160" w:rsidP="00811529">
            <w:r>
              <w:rPr>
                <w:rFonts w:hint="eastAsia"/>
              </w:rPr>
              <w:t>1</w:t>
            </w:r>
          </w:p>
        </w:tc>
        <w:tc>
          <w:tcPr>
            <w:tcW w:w="928" w:type="dxa"/>
          </w:tcPr>
          <w:p w14:paraId="45EF69D6" w14:textId="6B00D6C4" w:rsidR="00811529" w:rsidRDefault="00811529" w:rsidP="00811529">
            <w:r w:rsidRPr="00D856AA">
              <w:t>0</w:t>
            </w:r>
          </w:p>
        </w:tc>
        <w:tc>
          <w:tcPr>
            <w:tcW w:w="709" w:type="dxa"/>
          </w:tcPr>
          <w:p w14:paraId="0CBC18FA" w14:textId="5BFC2062" w:rsidR="00811529" w:rsidRDefault="004C6BFC" w:rsidP="00811529">
            <w:r>
              <w:rPr>
                <w:rFonts w:hint="eastAsia"/>
              </w:rPr>
              <w:t>无</w:t>
            </w:r>
          </w:p>
        </w:tc>
        <w:tc>
          <w:tcPr>
            <w:tcW w:w="688" w:type="dxa"/>
          </w:tcPr>
          <w:p w14:paraId="2716E751" w14:textId="2A78FD64" w:rsidR="00811529" w:rsidRDefault="00811529" w:rsidP="00811529">
            <w:r w:rsidRPr="00D856AA">
              <w:t>0</w:t>
            </w:r>
          </w:p>
        </w:tc>
        <w:tc>
          <w:tcPr>
            <w:tcW w:w="645" w:type="dxa"/>
          </w:tcPr>
          <w:p w14:paraId="34B4E69E" w14:textId="0182AB6A" w:rsidR="00811529" w:rsidRDefault="00811529" w:rsidP="00811529">
            <w:r w:rsidRPr="00D856AA">
              <w:t>0</w:t>
            </w:r>
          </w:p>
        </w:tc>
      </w:tr>
      <w:tr w:rsidR="00811529" w14:paraId="78A3359D" w14:textId="77777777" w:rsidTr="009E6A5C">
        <w:tc>
          <w:tcPr>
            <w:tcW w:w="1746" w:type="dxa"/>
          </w:tcPr>
          <w:p w14:paraId="6C0804AB" w14:textId="6E81851E" w:rsidR="00811529" w:rsidRDefault="00811529" w:rsidP="00811529">
            <w:r w:rsidRPr="00D856AA">
              <w:t>readerId</w:t>
            </w:r>
          </w:p>
        </w:tc>
        <w:tc>
          <w:tcPr>
            <w:tcW w:w="842" w:type="dxa"/>
          </w:tcPr>
          <w:p w14:paraId="0AA80079" w14:textId="66A5732E" w:rsidR="00811529" w:rsidRDefault="00811529" w:rsidP="00811529">
            <w:r>
              <w:rPr>
                <w:rFonts w:hint="eastAsia"/>
              </w:rPr>
              <w:t>读者编号</w:t>
            </w:r>
          </w:p>
        </w:tc>
        <w:tc>
          <w:tcPr>
            <w:tcW w:w="1320" w:type="dxa"/>
          </w:tcPr>
          <w:p w14:paraId="6A26C83E" w14:textId="284E7193" w:rsidR="00811529" w:rsidRPr="00DD3752" w:rsidRDefault="00811529" w:rsidP="00811529">
            <w:r w:rsidRPr="00D856AA">
              <w:t>int</w:t>
            </w:r>
          </w:p>
        </w:tc>
        <w:tc>
          <w:tcPr>
            <w:tcW w:w="709" w:type="dxa"/>
          </w:tcPr>
          <w:p w14:paraId="6CDCEBC1" w14:textId="62F3568C" w:rsidR="00811529" w:rsidRDefault="00811529" w:rsidP="00811529">
            <w:r w:rsidRPr="00D856AA">
              <w:t>0</w:t>
            </w:r>
          </w:p>
        </w:tc>
        <w:tc>
          <w:tcPr>
            <w:tcW w:w="709" w:type="dxa"/>
          </w:tcPr>
          <w:p w14:paraId="724D4744" w14:textId="267F1385" w:rsidR="00811529" w:rsidRDefault="00997160" w:rsidP="00811529">
            <w:r>
              <w:rPr>
                <w:rFonts w:hint="eastAsia"/>
              </w:rPr>
              <w:t>1</w:t>
            </w:r>
          </w:p>
        </w:tc>
        <w:tc>
          <w:tcPr>
            <w:tcW w:w="928" w:type="dxa"/>
          </w:tcPr>
          <w:p w14:paraId="19B3FB29" w14:textId="52BFD741" w:rsidR="00811529" w:rsidRDefault="00811529" w:rsidP="00811529">
            <w:r w:rsidRPr="00D856AA">
              <w:t>0</w:t>
            </w:r>
          </w:p>
        </w:tc>
        <w:tc>
          <w:tcPr>
            <w:tcW w:w="709" w:type="dxa"/>
          </w:tcPr>
          <w:p w14:paraId="28B70653" w14:textId="716FE730" w:rsidR="00811529" w:rsidRPr="000B34DD" w:rsidRDefault="004C6BFC" w:rsidP="00811529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88" w:type="dxa"/>
          </w:tcPr>
          <w:p w14:paraId="107A5AFF" w14:textId="4CEA0E27" w:rsidR="00811529" w:rsidRDefault="00811529" w:rsidP="00811529">
            <w:r w:rsidRPr="00D856AA">
              <w:t>0</w:t>
            </w:r>
          </w:p>
        </w:tc>
        <w:tc>
          <w:tcPr>
            <w:tcW w:w="645" w:type="dxa"/>
          </w:tcPr>
          <w:p w14:paraId="4101AEFF" w14:textId="5825747E" w:rsidR="00811529" w:rsidRPr="0002280F" w:rsidRDefault="00811529" w:rsidP="00811529">
            <w:r w:rsidRPr="00D856AA">
              <w:t>0</w:t>
            </w:r>
          </w:p>
        </w:tc>
      </w:tr>
      <w:tr w:rsidR="00811529" w14:paraId="062CAC4C" w14:textId="77777777" w:rsidTr="009E6A5C">
        <w:tc>
          <w:tcPr>
            <w:tcW w:w="1746" w:type="dxa"/>
          </w:tcPr>
          <w:p w14:paraId="284CC518" w14:textId="177B8D8A" w:rsidR="00811529" w:rsidRPr="002F54CC" w:rsidRDefault="00811529" w:rsidP="00811529">
            <w:r w:rsidRPr="00D856AA">
              <w:t>downloadDate</w:t>
            </w:r>
          </w:p>
        </w:tc>
        <w:tc>
          <w:tcPr>
            <w:tcW w:w="842" w:type="dxa"/>
          </w:tcPr>
          <w:p w14:paraId="2431E357" w14:textId="2C8637AC" w:rsidR="00811529" w:rsidRDefault="00E417B8" w:rsidP="00811529">
            <w:r>
              <w:rPr>
                <w:rFonts w:hint="eastAsia"/>
              </w:rPr>
              <w:t>下载日期</w:t>
            </w:r>
          </w:p>
        </w:tc>
        <w:tc>
          <w:tcPr>
            <w:tcW w:w="1320" w:type="dxa"/>
          </w:tcPr>
          <w:p w14:paraId="28EB4E3C" w14:textId="7D6E88C4" w:rsidR="00811529" w:rsidRDefault="00811529" w:rsidP="00811529">
            <w:r w:rsidRPr="00D856AA">
              <w:t>date</w:t>
            </w:r>
          </w:p>
        </w:tc>
        <w:tc>
          <w:tcPr>
            <w:tcW w:w="709" w:type="dxa"/>
          </w:tcPr>
          <w:p w14:paraId="66250E2A" w14:textId="5F866E1C" w:rsidR="00811529" w:rsidRPr="002F54CC" w:rsidRDefault="00811529" w:rsidP="00811529">
            <w:r w:rsidRPr="00D856AA">
              <w:t>0</w:t>
            </w:r>
          </w:p>
        </w:tc>
        <w:tc>
          <w:tcPr>
            <w:tcW w:w="709" w:type="dxa"/>
          </w:tcPr>
          <w:p w14:paraId="369D4E34" w14:textId="4B2A8EDB" w:rsidR="00811529" w:rsidRDefault="00811529" w:rsidP="00811529">
            <w:r w:rsidRPr="00D856AA">
              <w:t>0</w:t>
            </w:r>
          </w:p>
        </w:tc>
        <w:tc>
          <w:tcPr>
            <w:tcW w:w="928" w:type="dxa"/>
          </w:tcPr>
          <w:p w14:paraId="4BCDFEC6" w14:textId="220A269A" w:rsidR="00811529" w:rsidRPr="002F54CC" w:rsidRDefault="00811529" w:rsidP="00811529">
            <w:r w:rsidRPr="00D856AA">
              <w:t>0</w:t>
            </w:r>
          </w:p>
        </w:tc>
        <w:tc>
          <w:tcPr>
            <w:tcW w:w="709" w:type="dxa"/>
          </w:tcPr>
          <w:p w14:paraId="38B3E29F" w14:textId="4F180352" w:rsidR="00811529" w:rsidRDefault="004C6BFC" w:rsidP="00811529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88" w:type="dxa"/>
          </w:tcPr>
          <w:p w14:paraId="6809CECB" w14:textId="20713A11" w:rsidR="00811529" w:rsidRPr="002F54CC" w:rsidRDefault="00811529" w:rsidP="00811529">
            <w:r w:rsidRPr="00D856AA">
              <w:t>0</w:t>
            </w:r>
          </w:p>
        </w:tc>
        <w:tc>
          <w:tcPr>
            <w:tcW w:w="645" w:type="dxa"/>
          </w:tcPr>
          <w:p w14:paraId="5B4F2433" w14:textId="0C68A6D3" w:rsidR="00811529" w:rsidRDefault="00811529" w:rsidP="00811529">
            <w:r w:rsidRPr="00D856AA">
              <w:t>0</w:t>
            </w:r>
          </w:p>
        </w:tc>
      </w:tr>
      <w:tr w:rsidR="00811529" w14:paraId="14208671" w14:textId="77777777" w:rsidTr="009E6A5C">
        <w:tc>
          <w:tcPr>
            <w:tcW w:w="1746" w:type="dxa"/>
          </w:tcPr>
          <w:p w14:paraId="7ADA8512" w14:textId="66F93BB6" w:rsidR="00811529" w:rsidRPr="002F54CC" w:rsidRDefault="00811529" w:rsidP="00811529">
            <w:r w:rsidRPr="00D856AA">
              <w:t>downloadFee</w:t>
            </w:r>
          </w:p>
        </w:tc>
        <w:tc>
          <w:tcPr>
            <w:tcW w:w="842" w:type="dxa"/>
          </w:tcPr>
          <w:p w14:paraId="2C2FFCD9" w14:textId="10F3F147" w:rsidR="00811529" w:rsidRDefault="00E417B8" w:rsidP="00811529">
            <w:r>
              <w:rPr>
                <w:rFonts w:hint="eastAsia"/>
              </w:rPr>
              <w:t>下载费用</w:t>
            </w:r>
          </w:p>
        </w:tc>
        <w:tc>
          <w:tcPr>
            <w:tcW w:w="1320" w:type="dxa"/>
          </w:tcPr>
          <w:p w14:paraId="4803EDAB" w14:textId="53A31D51" w:rsidR="00811529" w:rsidRDefault="00811529" w:rsidP="00811529">
            <w:r w:rsidRPr="00D856AA">
              <w:t>float</w:t>
            </w:r>
          </w:p>
        </w:tc>
        <w:tc>
          <w:tcPr>
            <w:tcW w:w="709" w:type="dxa"/>
          </w:tcPr>
          <w:p w14:paraId="59C194FB" w14:textId="205BB7B9" w:rsidR="00811529" w:rsidRPr="002F54CC" w:rsidRDefault="00811529" w:rsidP="00811529">
            <w:r w:rsidRPr="00D856AA">
              <w:t>0</w:t>
            </w:r>
          </w:p>
        </w:tc>
        <w:tc>
          <w:tcPr>
            <w:tcW w:w="709" w:type="dxa"/>
          </w:tcPr>
          <w:p w14:paraId="727D558B" w14:textId="21AB22D9" w:rsidR="00811529" w:rsidRDefault="00811529" w:rsidP="00811529">
            <w:r w:rsidRPr="00D856AA">
              <w:t>0</w:t>
            </w:r>
          </w:p>
        </w:tc>
        <w:tc>
          <w:tcPr>
            <w:tcW w:w="928" w:type="dxa"/>
          </w:tcPr>
          <w:p w14:paraId="4D47B912" w14:textId="5B55786F" w:rsidR="00811529" w:rsidRPr="002F54CC" w:rsidRDefault="00811529" w:rsidP="00811529">
            <w:r w:rsidRPr="00D856AA">
              <w:t>0</w:t>
            </w:r>
          </w:p>
        </w:tc>
        <w:tc>
          <w:tcPr>
            <w:tcW w:w="709" w:type="dxa"/>
          </w:tcPr>
          <w:p w14:paraId="5393BFE1" w14:textId="024217FA" w:rsidR="00811529" w:rsidRDefault="001821BA" w:rsidP="00811529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</w:p>
        </w:tc>
        <w:tc>
          <w:tcPr>
            <w:tcW w:w="688" w:type="dxa"/>
          </w:tcPr>
          <w:p w14:paraId="6634FA7F" w14:textId="4290823A" w:rsidR="00811529" w:rsidRPr="002F54CC" w:rsidRDefault="00811529" w:rsidP="00811529">
            <w:r w:rsidRPr="00D856AA">
              <w:t>0</w:t>
            </w:r>
          </w:p>
        </w:tc>
        <w:tc>
          <w:tcPr>
            <w:tcW w:w="645" w:type="dxa"/>
          </w:tcPr>
          <w:p w14:paraId="197AB939" w14:textId="16452C71" w:rsidR="00811529" w:rsidRDefault="00811529" w:rsidP="00811529">
            <w:r w:rsidRPr="00D856AA">
              <w:t>0</w:t>
            </w:r>
          </w:p>
        </w:tc>
      </w:tr>
    </w:tbl>
    <w:p w14:paraId="2A865F7B" w14:textId="77777777" w:rsidR="00811529" w:rsidRDefault="00811529" w:rsidP="00A67A9A">
      <w:pPr>
        <w:ind w:firstLineChars="100" w:firstLine="210"/>
      </w:pPr>
    </w:p>
    <w:p w14:paraId="443EE730" w14:textId="033534E1" w:rsidR="00A67A9A" w:rsidRDefault="00A67A9A" w:rsidP="00A67A9A">
      <w:pPr>
        <w:ind w:firstLineChars="100" w:firstLine="210"/>
      </w:pPr>
      <w:r>
        <w:rPr>
          <w:rFonts w:hint="eastAsia"/>
        </w:rPr>
        <w:t>纸质书评论（纸质书评论编号、纸质书编号、读者编号、评论内容、评论时间、获赞数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30"/>
        <w:gridCol w:w="922"/>
        <w:gridCol w:w="1324"/>
        <w:gridCol w:w="677"/>
        <w:gridCol w:w="677"/>
        <w:gridCol w:w="911"/>
        <w:gridCol w:w="677"/>
        <w:gridCol w:w="658"/>
        <w:gridCol w:w="620"/>
      </w:tblGrid>
      <w:tr w:rsidR="009077DE" w14:paraId="2CD85138" w14:textId="77777777" w:rsidTr="0047665E">
        <w:tc>
          <w:tcPr>
            <w:tcW w:w="1831" w:type="dxa"/>
          </w:tcPr>
          <w:p w14:paraId="43024E68" w14:textId="77777777" w:rsidR="0047665E" w:rsidRDefault="0047665E" w:rsidP="009E6A5C">
            <w:r>
              <w:rPr>
                <w:rFonts w:hint="eastAsia"/>
              </w:rPr>
              <w:t>字段</w:t>
            </w:r>
          </w:p>
        </w:tc>
        <w:tc>
          <w:tcPr>
            <w:tcW w:w="940" w:type="dxa"/>
          </w:tcPr>
          <w:p w14:paraId="4A86C5C5" w14:textId="77777777" w:rsidR="0047665E" w:rsidRDefault="0047665E" w:rsidP="009E6A5C">
            <w:r>
              <w:rPr>
                <w:rFonts w:hint="eastAsia"/>
              </w:rPr>
              <w:t>说明</w:t>
            </w:r>
          </w:p>
        </w:tc>
        <w:tc>
          <w:tcPr>
            <w:tcW w:w="1257" w:type="dxa"/>
          </w:tcPr>
          <w:p w14:paraId="2F5DF62D" w14:textId="77777777" w:rsidR="0047665E" w:rsidRDefault="0047665E" w:rsidP="009E6A5C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</w:tcPr>
          <w:p w14:paraId="42B9ED7F" w14:textId="77777777" w:rsidR="0047665E" w:rsidRDefault="0047665E" w:rsidP="009E6A5C">
            <w:r>
              <w:rPr>
                <w:rFonts w:hint="eastAsia"/>
              </w:rPr>
              <w:t>主键</w:t>
            </w:r>
          </w:p>
        </w:tc>
        <w:tc>
          <w:tcPr>
            <w:tcW w:w="686" w:type="dxa"/>
          </w:tcPr>
          <w:p w14:paraId="71D8F01C" w14:textId="77777777" w:rsidR="0047665E" w:rsidRDefault="0047665E" w:rsidP="009E6A5C">
            <w:r>
              <w:rPr>
                <w:rFonts w:hint="eastAsia"/>
              </w:rPr>
              <w:t>外键</w:t>
            </w:r>
          </w:p>
        </w:tc>
        <w:tc>
          <w:tcPr>
            <w:tcW w:w="916" w:type="dxa"/>
          </w:tcPr>
          <w:p w14:paraId="2A804D3F" w14:textId="77777777" w:rsidR="0047665E" w:rsidRDefault="0047665E" w:rsidP="009E6A5C">
            <w:r>
              <w:rPr>
                <w:rFonts w:hint="eastAsia"/>
              </w:rPr>
              <w:t>NULL</w:t>
            </w:r>
          </w:p>
        </w:tc>
        <w:tc>
          <w:tcPr>
            <w:tcW w:w="686" w:type="dxa"/>
          </w:tcPr>
          <w:p w14:paraId="17203318" w14:textId="77777777" w:rsidR="0047665E" w:rsidRDefault="0047665E" w:rsidP="009E6A5C">
            <w:r>
              <w:rPr>
                <w:rFonts w:hint="eastAsia"/>
              </w:rPr>
              <w:t>默认值</w:t>
            </w:r>
          </w:p>
        </w:tc>
        <w:tc>
          <w:tcPr>
            <w:tcW w:w="667" w:type="dxa"/>
          </w:tcPr>
          <w:p w14:paraId="4954E4F4" w14:textId="77777777" w:rsidR="0047665E" w:rsidRDefault="0047665E" w:rsidP="009E6A5C">
            <w:r>
              <w:rPr>
                <w:rFonts w:hint="eastAsia"/>
              </w:rPr>
              <w:t>自增</w:t>
            </w:r>
          </w:p>
        </w:tc>
        <w:tc>
          <w:tcPr>
            <w:tcW w:w="627" w:type="dxa"/>
          </w:tcPr>
          <w:p w14:paraId="58E0382F" w14:textId="77777777" w:rsidR="0047665E" w:rsidRDefault="0047665E" w:rsidP="009E6A5C">
            <w:r>
              <w:rPr>
                <w:rFonts w:hint="eastAsia"/>
              </w:rPr>
              <w:t>唯一</w:t>
            </w:r>
          </w:p>
        </w:tc>
      </w:tr>
      <w:tr w:rsidR="00CA3401" w14:paraId="0D540CE6" w14:textId="77777777" w:rsidTr="0047665E">
        <w:tc>
          <w:tcPr>
            <w:tcW w:w="1831" w:type="dxa"/>
          </w:tcPr>
          <w:p w14:paraId="01B0ABA3" w14:textId="1DC03A0A" w:rsidR="0047665E" w:rsidRDefault="0047665E" w:rsidP="0047665E">
            <w:r w:rsidRPr="00FD4DDA">
              <w:t>pbook_commentId</w:t>
            </w:r>
          </w:p>
        </w:tc>
        <w:tc>
          <w:tcPr>
            <w:tcW w:w="940" w:type="dxa"/>
          </w:tcPr>
          <w:p w14:paraId="71B53AF8" w14:textId="4C02E900" w:rsidR="0047665E" w:rsidRDefault="0047665E" w:rsidP="0047665E">
            <w:r>
              <w:rPr>
                <w:rFonts w:hint="eastAsia"/>
              </w:rPr>
              <w:t>纸质书评论编号</w:t>
            </w:r>
          </w:p>
        </w:tc>
        <w:tc>
          <w:tcPr>
            <w:tcW w:w="1257" w:type="dxa"/>
          </w:tcPr>
          <w:p w14:paraId="50A4231F" w14:textId="3338D987" w:rsidR="0047665E" w:rsidRDefault="0047665E" w:rsidP="0047665E">
            <w:r w:rsidRPr="00FD4DDA">
              <w:t>int</w:t>
            </w:r>
          </w:p>
        </w:tc>
        <w:tc>
          <w:tcPr>
            <w:tcW w:w="686" w:type="dxa"/>
          </w:tcPr>
          <w:p w14:paraId="43E443BD" w14:textId="0671341C" w:rsidR="0047665E" w:rsidRDefault="009077DE" w:rsidP="0047665E">
            <w:r>
              <w:rPr>
                <w:rFonts w:hint="eastAsia"/>
              </w:rPr>
              <w:t>1</w:t>
            </w:r>
          </w:p>
        </w:tc>
        <w:tc>
          <w:tcPr>
            <w:tcW w:w="686" w:type="dxa"/>
          </w:tcPr>
          <w:p w14:paraId="27077D95" w14:textId="52528547" w:rsidR="0047665E" w:rsidRDefault="0047665E" w:rsidP="0047665E">
            <w:r w:rsidRPr="00FD4DDA">
              <w:t>0</w:t>
            </w:r>
          </w:p>
        </w:tc>
        <w:tc>
          <w:tcPr>
            <w:tcW w:w="916" w:type="dxa"/>
          </w:tcPr>
          <w:p w14:paraId="65698163" w14:textId="2749D4FB" w:rsidR="0047665E" w:rsidRDefault="009077DE" w:rsidP="0047665E">
            <w:r>
              <w:rPr>
                <w:rFonts w:hint="eastAsia"/>
              </w:rPr>
              <w:t>0</w:t>
            </w:r>
          </w:p>
        </w:tc>
        <w:tc>
          <w:tcPr>
            <w:tcW w:w="686" w:type="dxa"/>
          </w:tcPr>
          <w:p w14:paraId="1B959F04" w14:textId="3FB7B481" w:rsidR="0047665E" w:rsidRDefault="009077DE" w:rsidP="0047665E">
            <w:r>
              <w:rPr>
                <w:rFonts w:hint="eastAsia"/>
              </w:rPr>
              <w:t>无</w:t>
            </w:r>
          </w:p>
        </w:tc>
        <w:tc>
          <w:tcPr>
            <w:tcW w:w="667" w:type="dxa"/>
          </w:tcPr>
          <w:p w14:paraId="56020D15" w14:textId="2E9C22C6" w:rsidR="0047665E" w:rsidRDefault="009077DE" w:rsidP="0047665E">
            <w:r>
              <w:rPr>
                <w:rFonts w:hint="eastAsia"/>
              </w:rPr>
              <w:t>1</w:t>
            </w:r>
          </w:p>
        </w:tc>
        <w:tc>
          <w:tcPr>
            <w:tcW w:w="627" w:type="dxa"/>
          </w:tcPr>
          <w:p w14:paraId="27BCB40D" w14:textId="017383A0" w:rsidR="0047665E" w:rsidRDefault="009077DE" w:rsidP="0047665E">
            <w:r>
              <w:rPr>
                <w:rFonts w:hint="eastAsia"/>
              </w:rPr>
              <w:t>1</w:t>
            </w:r>
          </w:p>
        </w:tc>
      </w:tr>
      <w:tr w:rsidR="00CA3401" w14:paraId="42FBA7D6" w14:textId="77777777" w:rsidTr="0047665E">
        <w:tc>
          <w:tcPr>
            <w:tcW w:w="1831" w:type="dxa"/>
          </w:tcPr>
          <w:p w14:paraId="6C7F938B" w14:textId="0539CF15" w:rsidR="0047665E" w:rsidRDefault="0047665E" w:rsidP="0047665E">
            <w:r w:rsidRPr="00FD4DDA">
              <w:t>pbookId</w:t>
            </w:r>
          </w:p>
        </w:tc>
        <w:tc>
          <w:tcPr>
            <w:tcW w:w="940" w:type="dxa"/>
          </w:tcPr>
          <w:p w14:paraId="754C19FA" w14:textId="27B10C46" w:rsidR="0047665E" w:rsidRDefault="0047665E" w:rsidP="0047665E">
            <w:r>
              <w:rPr>
                <w:rFonts w:hint="eastAsia"/>
              </w:rPr>
              <w:t>纸质书编号</w:t>
            </w:r>
          </w:p>
        </w:tc>
        <w:tc>
          <w:tcPr>
            <w:tcW w:w="1257" w:type="dxa"/>
          </w:tcPr>
          <w:p w14:paraId="038D8DFA" w14:textId="76726FBA" w:rsidR="0047665E" w:rsidRDefault="0047665E" w:rsidP="0047665E">
            <w:r w:rsidRPr="00FD4DDA">
              <w:t>int</w:t>
            </w:r>
          </w:p>
        </w:tc>
        <w:tc>
          <w:tcPr>
            <w:tcW w:w="686" w:type="dxa"/>
          </w:tcPr>
          <w:p w14:paraId="688C5090" w14:textId="713A7DF5" w:rsidR="0047665E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69FB8C9C" w14:textId="60395ABA" w:rsidR="0047665E" w:rsidRDefault="009077DE" w:rsidP="0047665E">
            <w:r>
              <w:rPr>
                <w:rFonts w:hint="eastAsia"/>
              </w:rPr>
              <w:t>1</w:t>
            </w:r>
          </w:p>
        </w:tc>
        <w:tc>
          <w:tcPr>
            <w:tcW w:w="916" w:type="dxa"/>
          </w:tcPr>
          <w:p w14:paraId="724E36E1" w14:textId="075CDC1D" w:rsidR="0047665E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3D9C3965" w14:textId="2555CD55" w:rsidR="0047665E" w:rsidRDefault="009077DE" w:rsidP="0047665E">
            <w:r>
              <w:rPr>
                <w:rFonts w:hint="eastAsia"/>
              </w:rPr>
              <w:t>无</w:t>
            </w:r>
          </w:p>
        </w:tc>
        <w:tc>
          <w:tcPr>
            <w:tcW w:w="667" w:type="dxa"/>
          </w:tcPr>
          <w:p w14:paraId="2D52A1A6" w14:textId="1499AAF6" w:rsidR="0047665E" w:rsidRDefault="0047665E" w:rsidP="0047665E">
            <w:r w:rsidRPr="00FD4DDA">
              <w:t>0</w:t>
            </w:r>
          </w:p>
        </w:tc>
        <w:tc>
          <w:tcPr>
            <w:tcW w:w="627" w:type="dxa"/>
          </w:tcPr>
          <w:p w14:paraId="56101B7F" w14:textId="509C6D44" w:rsidR="0047665E" w:rsidRDefault="0047665E" w:rsidP="0047665E">
            <w:r w:rsidRPr="00FD4DDA">
              <w:t>0</w:t>
            </w:r>
          </w:p>
        </w:tc>
      </w:tr>
      <w:tr w:rsidR="00CA3401" w14:paraId="5E2014D4" w14:textId="77777777" w:rsidTr="0047665E">
        <w:tc>
          <w:tcPr>
            <w:tcW w:w="1831" w:type="dxa"/>
          </w:tcPr>
          <w:p w14:paraId="4B628845" w14:textId="76A0502D" w:rsidR="0047665E" w:rsidRDefault="0047665E" w:rsidP="0047665E">
            <w:r w:rsidRPr="00FD4DDA">
              <w:t>readerId</w:t>
            </w:r>
          </w:p>
        </w:tc>
        <w:tc>
          <w:tcPr>
            <w:tcW w:w="940" w:type="dxa"/>
          </w:tcPr>
          <w:p w14:paraId="1E129C81" w14:textId="60E37C3D" w:rsidR="0047665E" w:rsidRDefault="0047665E" w:rsidP="0047665E">
            <w:r>
              <w:rPr>
                <w:rFonts w:hint="eastAsia"/>
              </w:rPr>
              <w:t>读者编号</w:t>
            </w:r>
          </w:p>
        </w:tc>
        <w:tc>
          <w:tcPr>
            <w:tcW w:w="1257" w:type="dxa"/>
          </w:tcPr>
          <w:p w14:paraId="4B0AC7BF" w14:textId="55C194EC" w:rsidR="0047665E" w:rsidRPr="00DD3752" w:rsidRDefault="0047665E" w:rsidP="0047665E">
            <w:r w:rsidRPr="00FD4DDA">
              <w:t>int</w:t>
            </w:r>
          </w:p>
        </w:tc>
        <w:tc>
          <w:tcPr>
            <w:tcW w:w="686" w:type="dxa"/>
          </w:tcPr>
          <w:p w14:paraId="779DBDC7" w14:textId="4180EFCB" w:rsidR="0047665E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798681DC" w14:textId="0F6FC5F7" w:rsidR="0047665E" w:rsidRDefault="009077DE" w:rsidP="0047665E">
            <w:r>
              <w:rPr>
                <w:rFonts w:hint="eastAsia"/>
              </w:rPr>
              <w:t>1</w:t>
            </w:r>
          </w:p>
        </w:tc>
        <w:tc>
          <w:tcPr>
            <w:tcW w:w="916" w:type="dxa"/>
          </w:tcPr>
          <w:p w14:paraId="3830DDD1" w14:textId="318F448A" w:rsidR="0047665E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45BA6F5F" w14:textId="20D83954" w:rsidR="0047665E" w:rsidRPr="000B34DD" w:rsidRDefault="009077DE" w:rsidP="0047665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67" w:type="dxa"/>
          </w:tcPr>
          <w:p w14:paraId="1C4F5E30" w14:textId="37C47455" w:rsidR="0047665E" w:rsidRDefault="0047665E" w:rsidP="0047665E">
            <w:r w:rsidRPr="00FD4DDA">
              <w:t>0</w:t>
            </w:r>
          </w:p>
        </w:tc>
        <w:tc>
          <w:tcPr>
            <w:tcW w:w="627" w:type="dxa"/>
          </w:tcPr>
          <w:p w14:paraId="2BDD26A3" w14:textId="1B539C48" w:rsidR="0047665E" w:rsidRPr="0002280F" w:rsidRDefault="0047665E" w:rsidP="0047665E">
            <w:r w:rsidRPr="00FD4DDA">
              <w:t>0</w:t>
            </w:r>
          </w:p>
        </w:tc>
      </w:tr>
      <w:tr w:rsidR="00CA3401" w14:paraId="787E2CA2" w14:textId="77777777" w:rsidTr="0047665E">
        <w:tc>
          <w:tcPr>
            <w:tcW w:w="1831" w:type="dxa"/>
          </w:tcPr>
          <w:p w14:paraId="0FCBEC26" w14:textId="041825FD" w:rsidR="0047665E" w:rsidRPr="002F54CC" w:rsidRDefault="0047665E" w:rsidP="0047665E">
            <w:r w:rsidRPr="00FD4DDA">
              <w:t>comenntContent</w:t>
            </w:r>
          </w:p>
        </w:tc>
        <w:tc>
          <w:tcPr>
            <w:tcW w:w="940" w:type="dxa"/>
          </w:tcPr>
          <w:p w14:paraId="1D2F2D32" w14:textId="77224C5A" w:rsidR="0047665E" w:rsidRDefault="005C68BE" w:rsidP="0047665E">
            <w:r>
              <w:rPr>
                <w:rFonts w:hint="eastAsia"/>
              </w:rPr>
              <w:t>评论内容</w:t>
            </w:r>
          </w:p>
        </w:tc>
        <w:tc>
          <w:tcPr>
            <w:tcW w:w="1257" w:type="dxa"/>
          </w:tcPr>
          <w:p w14:paraId="35E5A444" w14:textId="14B9A83F" w:rsidR="0047665E" w:rsidRDefault="0047665E" w:rsidP="0047665E">
            <w:r w:rsidRPr="00FD4DDA">
              <w:t>Varchar</w:t>
            </w:r>
            <w:r>
              <w:t>(255)</w:t>
            </w:r>
          </w:p>
        </w:tc>
        <w:tc>
          <w:tcPr>
            <w:tcW w:w="686" w:type="dxa"/>
          </w:tcPr>
          <w:p w14:paraId="45DB9B05" w14:textId="69FC85B3" w:rsidR="0047665E" w:rsidRPr="002F54CC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14D6F240" w14:textId="3D47374D" w:rsidR="0047665E" w:rsidRDefault="0047665E" w:rsidP="0047665E">
            <w:r w:rsidRPr="00FD4DDA">
              <w:t>0</w:t>
            </w:r>
          </w:p>
        </w:tc>
        <w:tc>
          <w:tcPr>
            <w:tcW w:w="916" w:type="dxa"/>
          </w:tcPr>
          <w:p w14:paraId="15183627" w14:textId="4D220D82" w:rsidR="0047665E" w:rsidRPr="002F54CC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5CE232C9" w14:textId="20FE12BF" w:rsidR="0047665E" w:rsidRDefault="009077DE" w:rsidP="0047665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67" w:type="dxa"/>
          </w:tcPr>
          <w:p w14:paraId="6CC320D5" w14:textId="78F60440" w:rsidR="0047665E" w:rsidRPr="002F54CC" w:rsidRDefault="0047665E" w:rsidP="0047665E">
            <w:r w:rsidRPr="00FD4DDA">
              <w:t>0</w:t>
            </w:r>
          </w:p>
        </w:tc>
        <w:tc>
          <w:tcPr>
            <w:tcW w:w="627" w:type="dxa"/>
          </w:tcPr>
          <w:p w14:paraId="14CF8717" w14:textId="64052570" w:rsidR="0047665E" w:rsidRDefault="0047665E" w:rsidP="0047665E">
            <w:r w:rsidRPr="00FD4DDA">
              <w:t>0</w:t>
            </w:r>
          </w:p>
        </w:tc>
      </w:tr>
      <w:tr w:rsidR="00CA3401" w14:paraId="6FB5D473" w14:textId="77777777" w:rsidTr="0047665E">
        <w:tc>
          <w:tcPr>
            <w:tcW w:w="1831" w:type="dxa"/>
          </w:tcPr>
          <w:p w14:paraId="1B83344C" w14:textId="4A4913D8" w:rsidR="0047665E" w:rsidRPr="002F54CC" w:rsidRDefault="0047665E" w:rsidP="0047665E">
            <w:r w:rsidRPr="00FD4DDA">
              <w:t>commentDateTime</w:t>
            </w:r>
          </w:p>
        </w:tc>
        <w:tc>
          <w:tcPr>
            <w:tcW w:w="940" w:type="dxa"/>
          </w:tcPr>
          <w:p w14:paraId="1379FB63" w14:textId="65CC9D9A" w:rsidR="0047665E" w:rsidRDefault="00884ED2" w:rsidP="0047665E">
            <w:r>
              <w:rPr>
                <w:rFonts w:hint="eastAsia"/>
              </w:rPr>
              <w:t>评论</w:t>
            </w:r>
            <w:r w:rsidR="00A76FE8">
              <w:rPr>
                <w:rFonts w:hint="eastAsia"/>
              </w:rPr>
              <w:t>时间</w:t>
            </w:r>
          </w:p>
        </w:tc>
        <w:tc>
          <w:tcPr>
            <w:tcW w:w="1257" w:type="dxa"/>
          </w:tcPr>
          <w:p w14:paraId="49ADCC25" w14:textId="237D2E31" w:rsidR="0047665E" w:rsidRDefault="0047665E" w:rsidP="0047665E">
            <w:r w:rsidRPr="00FD4DDA">
              <w:t>Datetime</w:t>
            </w:r>
          </w:p>
        </w:tc>
        <w:tc>
          <w:tcPr>
            <w:tcW w:w="686" w:type="dxa"/>
          </w:tcPr>
          <w:p w14:paraId="2B7D96B6" w14:textId="6EBCD380" w:rsidR="0047665E" w:rsidRPr="002F54CC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0C0B93D8" w14:textId="7F821C80" w:rsidR="0047665E" w:rsidRDefault="0047665E" w:rsidP="0047665E">
            <w:r w:rsidRPr="00FD4DDA">
              <w:t>0</w:t>
            </w:r>
          </w:p>
        </w:tc>
        <w:tc>
          <w:tcPr>
            <w:tcW w:w="916" w:type="dxa"/>
          </w:tcPr>
          <w:p w14:paraId="33338323" w14:textId="4E7D462C" w:rsidR="0047665E" w:rsidRPr="002F54CC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5A3A9BFF" w14:textId="01EDDB20" w:rsidR="0047665E" w:rsidRDefault="009077DE" w:rsidP="0047665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67" w:type="dxa"/>
          </w:tcPr>
          <w:p w14:paraId="157F6E04" w14:textId="53F46016" w:rsidR="0047665E" w:rsidRPr="002F54CC" w:rsidRDefault="0047665E" w:rsidP="0047665E">
            <w:r w:rsidRPr="00FD4DDA">
              <w:t>0</w:t>
            </w:r>
          </w:p>
        </w:tc>
        <w:tc>
          <w:tcPr>
            <w:tcW w:w="627" w:type="dxa"/>
          </w:tcPr>
          <w:p w14:paraId="54AC43E7" w14:textId="4A4A996E" w:rsidR="0047665E" w:rsidRDefault="0047665E" w:rsidP="0047665E">
            <w:r w:rsidRPr="00FD4DDA">
              <w:t>0</w:t>
            </w:r>
          </w:p>
        </w:tc>
      </w:tr>
      <w:tr w:rsidR="00CA3401" w14:paraId="288BC2B2" w14:textId="77777777" w:rsidTr="0047665E">
        <w:tc>
          <w:tcPr>
            <w:tcW w:w="1831" w:type="dxa"/>
          </w:tcPr>
          <w:p w14:paraId="06A25658" w14:textId="2AECFBBC" w:rsidR="0047665E" w:rsidRPr="00D856AA" w:rsidRDefault="0047665E" w:rsidP="0047665E">
            <w:r w:rsidRPr="00FD4DDA">
              <w:t>likes</w:t>
            </w:r>
          </w:p>
        </w:tc>
        <w:tc>
          <w:tcPr>
            <w:tcW w:w="940" w:type="dxa"/>
          </w:tcPr>
          <w:p w14:paraId="1CD72259" w14:textId="4A229983" w:rsidR="0047665E" w:rsidRDefault="00CA3401" w:rsidP="0047665E">
            <w:r>
              <w:rPr>
                <w:rFonts w:hint="eastAsia"/>
              </w:rPr>
              <w:t>获赞数</w:t>
            </w:r>
          </w:p>
        </w:tc>
        <w:tc>
          <w:tcPr>
            <w:tcW w:w="1257" w:type="dxa"/>
          </w:tcPr>
          <w:p w14:paraId="044D628A" w14:textId="3CF62ED9" w:rsidR="0047665E" w:rsidRPr="00D856AA" w:rsidRDefault="0047665E" w:rsidP="0047665E">
            <w:r w:rsidRPr="00FD4DDA">
              <w:t>int</w:t>
            </w:r>
          </w:p>
        </w:tc>
        <w:tc>
          <w:tcPr>
            <w:tcW w:w="686" w:type="dxa"/>
          </w:tcPr>
          <w:p w14:paraId="27C9F012" w14:textId="5093C76E" w:rsidR="0047665E" w:rsidRPr="00D856AA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090BB543" w14:textId="50569C9A" w:rsidR="0047665E" w:rsidRPr="00D856AA" w:rsidRDefault="0047665E" w:rsidP="0047665E">
            <w:r w:rsidRPr="00FD4DDA">
              <w:t>0</w:t>
            </w:r>
          </w:p>
        </w:tc>
        <w:tc>
          <w:tcPr>
            <w:tcW w:w="916" w:type="dxa"/>
          </w:tcPr>
          <w:p w14:paraId="21359333" w14:textId="25C2B163" w:rsidR="0047665E" w:rsidRPr="00D856AA" w:rsidRDefault="0047665E" w:rsidP="0047665E">
            <w:r w:rsidRPr="00FD4DDA">
              <w:t>0</w:t>
            </w:r>
          </w:p>
        </w:tc>
        <w:tc>
          <w:tcPr>
            <w:tcW w:w="686" w:type="dxa"/>
          </w:tcPr>
          <w:p w14:paraId="1F5CC66C" w14:textId="391BFCF4" w:rsidR="0047665E" w:rsidRDefault="0047665E" w:rsidP="0047665E">
            <w:pPr>
              <w:rPr>
                <w:b/>
                <w:bCs/>
              </w:rPr>
            </w:pPr>
            <w:r w:rsidRPr="00FD4DDA">
              <w:t>0</w:t>
            </w:r>
          </w:p>
        </w:tc>
        <w:tc>
          <w:tcPr>
            <w:tcW w:w="667" w:type="dxa"/>
          </w:tcPr>
          <w:p w14:paraId="4534EE3B" w14:textId="01C3FC41" w:rsidR="0047665E" w:rsidRPr="00D856AA" w:rsidRDefault="0047665E" w:rsidP="0047665E">
            <w:r w:rsidRPr="00FD4DDA">
              <w:t>0</w:t>
            </w:r>
          </w:p>
        </w:tc>
        <w:tc>
          <w:tcPr>
            <w:tcW w:w="627" w:type="dxa"/>
          </w:tcPr>
          <w:p w14:paraId="1AA434D6" w14:textId="56B0F465" w:rsidR="0047665E" w:rsidRPr="00D856AA" w:rsidRDefault="0047665E" w:rsidP="0047665E">
            <w:r w:rsidRPr="00FD4DDA">
              <w:t>0</w:t>
            </w:r>
          </w:p>
        </w:tc>
      </w:tr>
    </w:tbl>
    <w:p w14:paraId="2B3A4D91" w14:textId="77777777" w:rsidR="0047665E" w:rsidRDefault="0047665E" w:rsidP="00A67A9A">
      <w:pPr>
        <w:ind w:firstLineChars="100" w:firstLine="210"/>
      </w:pPr>
    </w:p>
    <w:p w14:paraId="3C37E9B0" w14:textId="2566FB2E" w:rsidR="00A67A9A" w:rsidRPr="00DE6E4C" w:rsidRDefault="00A67A9A" w:rsidP="00A67A9A">
      <w:pPr>
        <w:ind w:firstLineChars="100" w:firstLine="210"/>
      </w:pPr>
      <w:r>
        <w:rPr>
          <w:rFonts w:hint="eastAsia"/>
        </w:rPr>
        <w:t>电子书</w:t>
      </w:r>
      <w:r w:rsidR="00205FC0">
        <w:rPr>
          <w:rFonts w:hint="eastAsia"/>
        </w:rPr>
        <w:t>评论</w:t>
      </w:r>
      <w:r>
        <w:rPr>
          <w:rFonts w:hint="eastAsia"/>
        </w:rPr>
        <w:t>（电子书评论编号、电子书编号、读者编号、评论内容、评论时间、获赞数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30"/>
        <w:gridCol w:w="922"/>
        <w:gridCol w:w="1324"/>
        <w:gridCol w:w="677"/>
        <w:gridCol w:w="677"/>
        <w:gridCol w:w="911"/>
        <w:gridCol w:w="677"/>
        <w:gridCol w:w="658"/>
        <w:gridCol w:w="620"/>
      </w:tblGrid>
      <w:tr w:rsidR="0061193E" w14:paraId="4E3C10CC" w14:textId="77777777" w:rsidTr="009E6A5C">
        <w:tc>
          <w:tcPr>
            <w:tcW w:w="1831" w:type="dxa"/>
          </w:tcPr>
          <w:p w14:paraId="31278E47" w14:textId="77777777" w:rsidR="0061193E" w:rsidRDefault="0061193E" w:rsidP="009E6A5C">
            <w:r>
              <w:rPr>
                <w:rFonts w:hint="eastAsia"/>
              </w:rPr>
              <w:t>字段</w:t>
            </w:r>
          </w:p>
        </w:tc>
        <w:tc>
          <w:tcPr>
            <w:tcW w:w="940" w:type="dxa"/>
          </w:tcPr>
          <w:p w14:paraId="558A077E" w14:textId="77777777" w:rsidR="0061193E" w:rsidRDefault="0061193E" w:rsidP="009E6A5C">
            <w:r>
              <w:rPr>
                <w:rFonts w:hint="eastAsia"/>
              </w:rPr>
              <w:t>说明</w:t>
            </w:r>
          </w:p>
        </w:tc>
        <w:tc>
          <w:tcPr>
            <w:tcW w:w="1257" w:type="dxa"/>
          </w:tcPr>
          <w:p w14:paraId="2B4E547A" w14:textId="77777777" w:rsidR="0061193E" w:rsidRDefault="0061193E" w:rsidP="009E6A5C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</w:tcPr>
          <w:p w14:paraId="770B8EC7" w14:textId="77777777" w:rsidR="0061193E" w:rsidRDefault="0061193E" w:rsidP="009E6A5C">
            <w:r>
              <w:rPr>
                <w:rFonts w:hint="eastAsia"/>
              </w:rPr>
              <w:t>主键</w:t>
            </w:r>
          </w:p>
        </w:tc>
        <w:tc>
          <w:tcPr>
            <w:tcW w:w="686" w:type="dxa"/>
          </w:tcPr>
          <w:p w14:paraId="11716CEB" w14:textId="77777777" w:rsidR="0061193E" w:rsidRDefault="0061193E" w:rsidP="009E6A5C">
            <w:r>
              <w:rPr>
                <w:rFonts w:hint="eastAsia"/>
              </w:rPr>
              <w:t>外键</w:t>
            </w:r>
          </w:p>
        </w:tc>
        <w:tc>
          <w:tcPr>
            <w:tcW w:w="916" w:type="dxa"/>
          </w:tcPr>
          <w:p w14:paraId="476C3A54" w14:textId="77777777" w:rsidR="0061193E" w:rsidRDefault="0061193E" w:rsidP="009E6A5C">
            <w:r>
              <w:rPr>
                <w:rFonts w:hint="eastAsia"/>
              </w:rPr>
              <w:t>NULL</w:t>
            </w:r>
          </w:p>
        </w:tc>
        <w:tc>
          <w:tcPr>
            <w:tcW w:w="686" w:type="dxa"/>
          </w:tcPr>
          <w:p w14:paraId="1E0682E2" w14:textId="77777777" w:rsidR="0061193E" w:rsidRDefault="0061193E" w:rsidP="009E6A5C">
            <w:r>
              <w:rPr>
                <w:rFonts w:hint="eastAsia"/>
              </w:rPr>
              <w:t>默认值</w:t>
            </w:r>
          </w:p>
        </w:tc>
        <w:tc>
          <w:tcPr>
            <w:tcW w:w="667" w:type="dxa"/>
          </w:tcPr>
          <w:p w14:paraId="7AD7CDD2" w14:textId="77777777" w:rsidR="0061193E" w:rsidRDefault="0061193E" w:rsidP="009E6A5C">
            <w:r>
              <w:rPr>
                <w:rFonts w:hint="eastAsia"/>
              </w:rPr>
              <w:t>自增</w:t>
            </w:r>
          </w:p>
        </w:tc>
        <w:tc>
          <w:tcPr>
            <w:tcW w:w="627" w:type="dxa"/>
          </w:tcPr>
          <w:p w14:paraId="43FFFA8F" w14:textId="77777777" w:rsidR="0061193E" w:rsidRDefault="0061193E" w:rsidP="009E6A5C">
            <w:r>
              <w:rPr>
                <w:rFonts w:hint="eastAsia"/>
              </w:rPr>
              <w:t>唯一</w:t>
            </w:r>
          </w:p>
        </w:tc>
      </w:tr>
      <w:tr w:rsidR="0061193E" w14:paraId="20B290E0" w14:textId="77777777" w:rsidTr="009E6A5C">
        <w:tc>
          <w:tcPr>
            <w:tcW w:w="1831" w:type="dxa"/>
          </w:tcPr>
          <w:p w14:paraId="715D3B92" w14:textId="0CCC1933" w:rsidR="0061193E" w:rsidRDefault="0061193E" w:rsidP="009E6A5C">
            <w:r>
              <w:rPr>
                <w:rFonts w:hint="eastAsia"/>
              </w:rPr>
              <w:t>e</w:t>
            </w:r>
            <w:r w:rsidRPr="00FD4DDA">
              <w:t>book_commentId</w:t>
            </w:r>
          </w:p>
        </w:tc>
        <w:tc>
          <w:tcPr>
            <w:tcW w:w="940" w:type="dxa"/>
          </w:tcPr>
          <w:p w14:paraId="20C34B99" w14:textId="5EBEE731" w:rsidR="0061193E" w:rsidRDefault="0061193E" w:rsidP="009E6A5C">
            <w:r>
              <w:rPr>
                <w:rFonts w:hint="eastAsia"/>
              </w:rPr>
              <w:t>电子书评论编号</w:t>
            </w:r>
          </w:p>
        </w:tc>
        <w:tc>
          <w:tcPr>
            <w:tcW w:w="1257" w:type="dxa"/>
          </w:tcPr>
          <w:p w14:paraId="7F37F449" w14:textId="77777777" w:rsidR="0061193E" w:rsidRDefault="0061193E" w:rsidP="009E6A5C">
            <w:r w:rsidRPr="00FD4DDA">
              <w:t>int</w:t>
            </w:r>
          </w:p>
        </w:tc>
        <w:tc>
          <w:tcPr>
            <w:tcW w:w="686" w:type="dxa"/>
          </w:tcPr>
          <w:p w14:paraId="20A38E35" w14:textId="77777777" w:rsidR="0061193E" w:rsidRDefault="0061193E" w:rsidP="009E6A5C">
            <w:r>
              <w:rPr>
                <w:rFonts w:hint="eastAsia"/>
              </w:rPr>
              <w:t>1</w:t>
            </w:r>
          </w:p>
        </w:tc>
        <w:tc>
          <w:tcPr>
            <w:tcW w:w="686" w:type="dxa"/>
          </w:tcPr>
          <w:p w14:paraId="3D933A21" w14:textId="77777777" w:rsidR="0061193E" w:rsidRDefault="0061193E" w:rsidP="009E6A5C">
            <w:r w:rsidRPr="00FD4DDA">
              <w:t>0</w:t>
            </w:r>
          </w:p>
        </w:tc>
        <w:tc>
          <w:tcPr>
            <w:tcW w:w="916" w:type="dxa"/>
          </w:tcPr>
          <w:p w14:paraId="5429EAA4" w14:textId="77777777" w:rsidR="0061193E" w:rsidRDefault="0061193E" w:rsidP="009E6A5C">
            <w:r>
              <w:rPr>
                <w:rFonts w:hint="eastAsia"/>
              </w:rPr>
              <w:t>0</w:t>
            </w:r>
          </w:p>
        </w:tc>
        <w:tc>
          <w:tcPr>
            <w:tcW w:w="686" w:type="dxa"/>
          </w:tcPr>
          <w:p w14:paraId="671B6992" w14:textId="77777777" w:rsidR="0061193E" w:rsidRDefault="0061193E" w:rsidP="009E6A5C">
            <w:r>
              <w:rPr>
                <w:rFonts w:hint="eastAsia"/>
              </w:rPr>
              <w:t>无</w:t>
            </w:r>
          </w:p>
        </w:tc>
        <w:tc>
          <w:tcPr>
            <w:tcW w:w="667" w:type="dxa"/>
          </w:tcPr>
          <w:p w14:paraId="21ADF7A2" w14:textId="77777777" w:rsidR="0061193E" w:rsidRDefault="0061193E" w:rsidP="009E6A5C">
            <w:r>
              <w:rPr>
                <w:rFonts w:hint="eastAsia"/>
              </w:rPr>
              <w:t>1</w:t>
            </w:r>
          </w:p>
        </w:tc>
        <w:tc>
          <w:tcPr>
            <w:tcW w:w="627" w:type="dxa"/>
          </w:tcPr>
          <w:p w14:paraId="2A01C36A" w14:textId="77777777" w:rsidR="0061193E" w:rsidRDefault="0061193E" w:rsidP="009E6A5C">
            <w:r>
              <w:rPr>
                <w:rFonts w:hint="eastAsia"/>
              </w:rPr>
              <w:t>1</w:t>
            </w:r>
          </w:p>
        </w:tc>
      </w:tr>
      <w:tr w:rsidR="0061193E" w14:paraId="55F8BC23" w14:textId="77777777" w:rsidTr="009E6A5C">
        <w:tc>
          <w:tcPr>
            <w:tcW w:w="1831" w:type="dxa"/>
          </w:tcPr>
          <w:p w14:paraId="7D6CB345" w14:textId="57AB973E" w:rsidR="0061193E" w:rsidRDefault="0061193E" w:rsidP="009E6A5C">
            <w:r>
              <w:t>e</w:t>
            </w:r>
            <w:r w:rsidRPr="00FD4DDA">
              <w:t>bookId</w:t>
            </w:r>
          </w:p>
        </w:tc>
        <w:tc>
          <w:tcPr>
            <w:tcW w:w="940" w:type="dxa"/>
          </w:tcPr>
          <w:p w14:paraId="4E264C5C" w14:textId="495EDF8C" w:rsidR="0061193E" w:rsidRDefault="0061193E" w:rsidP="009E6A5C">
            <w:r>
              <w:rPr>
                <w:rFonts w:hint="eastAsia"/>
              </w:rPr>
              <w:t>电子书编号</w:t>
            </w:r>
          </w:p>
        </w:tc>
        <w:tc>
          <w:tcPr>
            <w:tcW w:w="1257" w:type="dxa"/>
          </w:tcPr>
          <w:p w14:paraId="2E4C4DA6" w14:textId="77777777" w:rsidR="0061193E" w:rsidRDefault="0061193E" w:rsidP="009E6A5C">
            <w:r w:rsidRPr="00FD4DDA">
              <w:t>int</w:t>
            </w:r>
          </w:p>
        </w:tc>
        <w:tc>
          <w:tcPr>
            <w:tcW w:w="686" w:type="dxa"/>
          </w:tcPr>
          <w:p w14:paraId="404BA62E" w14:textId="77777777" w:rsidR="0061193E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31331A7D" w14:textId="77777777" w:rsidR="0061193E" w:rsidRDefault="0061193E" w:rsidP="009E6A5C">
            <w:r>
              <w:rPr>
                <w:rFonts w:hint="eastAsia"/>
              </w:rPr>
              <w:t>1</w:t>
            </w:r>
          </w:p>
        </w:tc>
        <w:tc>
          <w:tcPr>
            <w:tcW w:w="916" w:type="dxa"/>
          </w:tcPr>
          <w:p w14:paraId="108BF6D8" w14:textId="77777777" w:rsidR="0061193E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6489703E" w14:textId="77777777" w:rsidR="0061193E" w:rsidRDefault="0061193E" w:rsidP="009E6A5C">
            <w:r>
              <w:rPr>
                <w:rFonts w:hint="eastAsia"/>
              </w:rPr>
              <w:t>无</w:t>
            </w:r>
          </w:p>
        </w:tc>
        <w:tc>
          <w:tcPr>
            <w:tcW w:w="667" w:type="dxa"/>
          </w:tcPr>
          <w:p w14:paraId="07A3E813" w14:textId="77777777" w:rsidR="0061193E" w:rsidRDefault="0061193E" w:rsidP="009E6A5C">
            <w:r w:rsidRPr="00FD4DDA">
              <w:t>0</w:t>
            </w:r>
          </w:p>
        </w:tc>
        <w:tc>
          <w:tcPr>
            <w:tcW w:w="627" w:type="dxa"/>
          </w:tcPr>
          <w:p w14:paraId="360AC372" w14:textId="77777777" w:rsidR="0061193E" w:rsidRDefault="0061193E" w:rsidP="009E6A5C">
            <w:r w:rsidRPr="00FD4DDA">
              <w:t>0</w:t>
            </w:r>
          </w:p>
        </w:tc>
      </w:tr>
      <w:tr w:rsidR="0061193E" w14:paraId="45605EAB" w14:textId="77777777" w:rsidTr="009E6A5C">
        <w:tc>
          <w:tcPr>
            <w:tcW w:w="1831" w:type="dxa"/>
          </w:tcPr>
          <w:p w14:paraId="42566EBF" w14:textId="77777777" w:rsidR="0061193E" w:rsidRDefault="0061193E" w:rsidP="009E6A5C">
            <w:r w:rsidRPr="00FD4DDA">
              <w:t>readerId</w:t>
            </w:r>
          </w:p>
        </w:tc>
        <w:tc>
          <w:tcPr>
            <w:tcW w:w="940" w:type="dxa"/>
          </w:tcPr>
          <w:p w14:paraId="08E35BAC" w14:textId="77777777" w:rsidR="0061193E" w:rsidRDefault="0061193E" w:rsidP="009E6A5C">
            <w:r>
              <w:rPr>
                <w:rFonts w:hint="eastAsia"/>
              </w:rPr>
              <w:t>读者编号</w:t>
            </w:r>
          </w:p>
        </w:tc>
        <w:tc>
          <w:tcPr>
            <w:tcW w:w="1257" w:type="dxa"/>
          </w:tcPr>
          <w:p w14:paraId="15409780" w14:textId="77777777" w:rsidR="0061193E" w:rsidRPr="00DD3752" w:rsidRDefault="0061193E" w:rsidP="009E6A5C">
            <w:r w:rsidRPr="00FD4DDA">
              <w:t>int</w:t>
            </w:r>
          </w:p>
        </w:tc>
        <w:tc>
          <w:tcPr>
            <w:tcW w:w="686" w:type="dxa"/>
          </w:tcPr>
          <w:p w14:paraId="6A00BDF3" w14:textId="77777777" w:rsidR="0061193E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3983F2D0" w14:textId="77777777" w:rsidR="0061193E" w:rsidRDefault="0061193E" w:rsidP="009E6A5C">
            <w:r>
              <w:rPr>
                <w:rFonts w:hint="eastAsia"/>
              </w:rPr>
              <w:t>1</w:t>
            </w:r>
          </w:p>
        </w:tc>
        <w:tc>
          <w:tcPr>
            <w:tcW w:w="916" w:type="dxa"/>
          </w:tcPr>
          <w:p w14:paraId="1606DFBF" w14:textId="77777777" w:rsidR="0061193E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20C24F1F" w14:textId="77777777" w:rsidR="0061193E" w:rsidRPr="000B34DD" w:rsidRDefault="0061193E" w:rsidP="009E6A5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67" w:type="dxa"/>
          </w:tcPr>
          <w:p w14:paraId="59621C98" w14:textId="77777777" w:rsidR="0061193E" w:rsidRDefault="0061193E" w:rsidP="009E6A5C">
            <w:r w:rsidRPr="00FD4DDA">
              <w:t>0</w:t>
            </w:r>
          </w:p>
        </w:tc>
        <w:tc>
          <w:tcPr>
            <w:tcW w:w="627" w:type="dxa"/>
          </w:tcPr>
          <w:p w14:paraId="23EFE63C" w14:textId="77777777" w:rsidR="0061193E" w:rsidRPr="0002280F" w:rsidRDefault="0061193E" w:rsidP="009E6A5C">
            <w:r w:rsidRPr="00FD4DDA">
              <w:t>0</w:t>
            </w:r>
          </w:p>
        </w:tc>
      </w:tr>
      <w:tr w:rsidR="0061193E" w14:paraId="7A20ACE2" w14:textId="77777777" w:rsidTr="009E6A5C">
        <w:tc>
          <w:tcPr>
            <w:tcW w:w="1831" w:type="dxa"/>
          </w:tcPr>
          <w:p w14:paraId="1D1C9BEB" w14:textId="77777777" w:rsidR="0061193E" w:rsidRPr="002F54CC" w:rsidRDefault="0061193E" w:rsidP="009E6A5C">
            <w:r w:rsidRPr="00FD4DDA">
              <w:t>comenntContent</w:t>
            </w:r>
          </w:p>
        </w:tc>
        <w:tc>
          <w:tcPr>
            <w:tcW w:w="940" w:type="dxa"/>
          </w:tcPr>
          <w:p w14:paraId="6D963905" w14:textId="77777777" w:rsidR="0061193E" w:rsidRDefault="0061193E" w:rsidP="009E6A5C">
            <w:r>
              <w:rPr>
                <w:rFonts w:hint="eastAsia"/>
              </w:rPr>
              <w:t>评论内容</w:t>
            </w:r>
          </w:p>
        </w:tc>
        <w:tc>
          <w:tcPr>
            <w:tcW w:w="1257" w:type="dxa"/>
          </w:tcPr>
          <w:p w14:paraId="37166CED" w14:textId="77777777" w:rsidR="0061193E" w:rsidRDefault="0061193E" w:rsidP="009E6A5C">
            <w:r w:rsidRPr="00FD4DDA">
              <w:t>Varchar</w:t>
            </w:r>
            <w:r>
              <w:t>(255)</w:t>
            </w:r>
          </w:p>
        </w:tc>
        <w:tc>
          <w:tcPr>
            <w:tcW w:w="686" w:type="dxa"/>
          </w:tcPr>
          <w:p w14:paraId="725DA087" w14:textId="77777777" w:rsidR="0061193E" w:rsidRPr="002F54CC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0CE4527B" w14:textId="77777777" w:rsidR="0061193E" w:rsidRDefault="0061193E" w:rsidP="009E6A5C">
            <w:r w:rsidRPr="00FD4DDA">
              <w:t>0</w:t>
            </w:r>
          </w:p>
        </w:tc>
        <w:tc>
          <w:tcPr>
            <w:tcW w:w="916" w:type="dxa"/>
          </w:tcPr>
          <w:p w14:paraId="2E3D00D7" w14:textId="77777777" w:rsidR="0061193E" w:rsidRPr="002F54CC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75560EDF" w14:textId="77777777" w:rsidR="0061193E" w:rsidRDefault="0061193E" w:rsidP="009E6A5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67" w:type="dxa"/>
          </w:tcPr>
          <w:p w14:paraId="018567E4" w14:textId="77777777" w:rsidR="0061193E" w:rsidRPr="002F54CC" w:rsidRDefault="0061193E" w:rsidP="009E6A5C">
            <w:r w:rsidRPr="00FD4DDA">
              <w:t>0</w:t>
            </w:r>
          </w:p>
        </w:tc>
        <w:tc>
          <w:tcPr>
            <w:tcW w:w="627" w:type="dxa"/>
          </w:tcPr>
          <w:p w14:paraId="75EF5870" w14:textId="77777777" w:rsidR="0061193E" w:rsidRDefault="0061193E" w:rsidP="009E6A5C">
            <w:r w:rsidRPr="00FD4DDA">
              <w:t>0</w:t>
            </w:r>
          </w:p>
        </w:tc>
      </w:tr>
      <w:tr w:rsidR="0061193E" w14:paraId="6726A567" w14:textId="77777777" w:rsidTr="009E6A5C">
        <w:tc>
          <w:tcPr>
            <w:tcW w:w="1831" w:type="dxa"/>
          </w:tcPr>
          <w:p w14:paraId="52954A91" w14:textId="77777777" w:rsidR="0061193E" w:rsidRPr="002F54CC" w:rsidRDefault="0061193E" w:rsidP="009E6A5C">
            <w:r w:rsidRPr="00FD4DDA">
              <w:t>commentDateTime</w:t>
            </w:r>
          </w:p>
        </w:tc>
        <w:tc>
          <w:tcPr>
            <w:tcW w:w="940" w:type="dxa"/>
          </w:tcPr>
          <w:p w14:paraId="445A8F3E" w14:textId="77777777" w:rsidR="0061193E" w:rsidRDefault="0061193E" w:rsidP="009E6A5C">
            <w:r>
              <w:rPr>
                <w:rFonts w:hint="eastAsia"/>
              </w:rPr>
              <w:t>评论时间</w:t>
            </w:r>
          </w:p>
        </w:tc>
        <w:tc>
          <w:tcPr>
            <w:tcW w:w="1257" w:type="dxa"/>
          </w:tcPr>
          <w:p w14:paraId="61360CF2" w14:textId="77777777" w:rsidR="0061193E" w:rsidRDefault="0061193E" w:rsidP="009E6A5C">
            <w:r w:rsidRPr="00FD4DDA">
              <w:t>Datetime</w:t>
            </w:r>
          </w:p>
        </w:tc>
        <w:tc>
          <w:tcPr>
            <w:tcW w:w="686" w:type="dxa"/>
          </w:tcPr>
          <w:p w14:paraId="719B8E6E" w14:textId="77777777" w:rsidR="0061193E" w:rsidRPr="002F54CC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77B40F17" w14:textId="77777777" w:rsidR="0061193E" w:rsidRDefault="0061193E" w:rsidP="009E6A5C">
            <w:r w:rsidRPr="00FD4DDA">
              <w:t>0</w:t>
            </w:r>
          </w:p>
        </w:tc>
        <w:tc>
          <w:tcPr>
            <w:tcW w:w="916" w:type="dxa"/>
          </w:tcPr>
          <w:p w14:paraId="51B3CC62" w14:textId="77777777" w:rsidR="0061193E" w:rsidRPr="002F54CC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79B49C25" w14:textId="77777777" w:rsidR="0061193E" w:rsidRDefault="0061193E" w:rsidP="009E6A5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667" w:type="dxa"/>
          </w:tcPr>
          <w:p w14:paraId="20D741C3" w14:textId="77777777" w:rsidR="0061193E" w:rsidRPr="002F54CC" w:rsidRDefault="0061193E" w:rsidP="009E6A5C">
            <w:r w:rsidRPr="00FD4DDA">
              <w:t>0</w:t>
            </w:r>
          </w:p>
        </w:tc>
        <w:tc>
          <w:tcPr>
            <w:tcW w:w="627" w:type="dxa"/>
          </w:tcPr>
          <w:p w14:paraId="7D02954D" w14:textId="77777777" w:rsidR="0061193E" w:rsidRDefault="0061193E" w:rsidP="009E6A5C">
            <w:r w:rsidRPr="00FD4DDA">
              <w:t>0</w:t>
            </w:r>
          </w:p>
        </w:tc>
      </w:tr>
      <w:tr w:rsidR="0061193E" w14:paraId="19425489" w14:textId="77777777" w:rsidTr="009E6A5C">
        <w:tc>
          <w:tcPr>
            <w:tcW w:w="1831" w:type="dxa"/>
          </w:tcPr>
          <w:p w14:paraId="50A45920" w14:textId="77777777" w:rsidR="0061193E" w:rsidRPr="00D856AA" w:rsidRDefault="0061193E" w:rsidP="009E6A5C">
            <w:r w:rsidRPr="00FD4DDA">
              <w:t>likes</w:t>
            </w:r>
          </w:p>
        </w:tc>
        <w:tc>
          <w:tcPr>
            <w:tcW w:w="940" w:type="dxa"/>
          </w:tcPr>
          <w:p w14:paraId="4BFC125E" w14:textId="77777777" w:rsidR="0061193E" w:rsidRDefault="0061193E" w:rsidP="009E6A5C">
            <w:r>
              <w:rPr>
                <w:rFonts w:hint="eastAsia"/>
              </w:rPr>
              <w:t>获赞数</w:t>
            </w:r>
          </w:p>
        </w:tc>
        <w:tc>
          <w:tcPr>
            <w:tcW w:w="1257" w:type="dxa"/>
          </w:tcPr>
          <w:p w14:paraId="20596FA6" w14:textId="77777777" w:rsidR="0061193E" w:rsidRPr="00D856AA" w:rsidRDefault="0061193E" w:rsidP="009E6A5C">
            <w:r w:rsidRPr="00FD4DDA">
              <w:t>int</w:t>
            </w:r>
          </w:p>
        </w:tc>
        <w:tc>
          <w:tcPr>
            <w:tcW w:w="686" w:type="dxa"/>
          </w:tcPr>
          <w:p w14:paraId="221D026E" w14:textId="77777777" w:rsidR="0061193E" w:rsidRPr="00D856AA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4DF3089B" w14:textId="77777777" w:rsidR="0061193E" w:rsidRPr="00D856AA" w:rsidRDefault="0061193E" w:rsidP="009E6A5C">
            <w:r w:rsidRPr="00FD4DDA">
              <w:t>0</w:t>
            </w:r>
          </w:p>
        </w:tc>
        <w:tc>
          <w:tcPr>
            <w:tcW w:w="916" w:type="dxa"/>
          </w:tcPr>
          <w:p w14:paraId="7F9E098E" w14:textId="77777777" w:rsidR="0061193E" w:rsidRPr="00D856AA" w:rsidRDefault="0061193E" w:rsidP="009E6A5C">
            <w:r w:rsidRPr="00FD4DDA">
              <w:t>0</w:t>
            </w:r>
          </w:p>
        </w:tc>
        <w:tc>
          <w:tcPr>
            <w:tcW w:w="686" w:type="dxa"/>
          </w:tcPr>
          <w:p w14:paraId="6CE19853" w14:textId="77777777" w:rsidR="0061193E" w:rsidRDefault="0061193E" w:rsidP="009E6A5C">
            <w:pPr>
              <w:rPr>
                <w:b/>
                <w:bCs/>
              </w:rPr>
            </w:pPr>
            <w:r w:rsidRPr="00FD4DDA">
              <w:t>0</w:t>
            </w:r>
          </w:p>
        </w:tc>
        <w:tc>
          <w:tcPr>
            <w:tcW w:w="667" w:type="dxa"/>
          </w:tcPr>
          <w:p w14:paraId="259D9F37" w14:textId="77777777" w:rsidR="0061193E" w:rsidRPr="00D856AA" w:rsidRDefault="0061193E" w:rsidP="009E6A5C">
            <w:r w:rsidRPr="00FD4DDA">
              <w:t>0</w:t>
            </w:r>
          </w:p>
        </w:tc>
        <w:tc>
          <w:tcPr>
            <w:tcW w:w="627" w:type="dxa"/>
          </w:tcPr>
          <w:p w14:paraId="2AF1CC96" w14:textId="77777777" w:rsidR="0061193E" w:rsidRPr="00D856AA" w:rsidRDefault="0061193E" w:rsidP="009E6A5C">
            <w:r w:rsidRPr="00FD4DDA">
              <w:t>0</w:t>
            </w:r>
          </w:p>
        </w:tc>
      </w:tr>
    </w:tbl>
    <w:p w14:paraId="5C757E70" w14:textId="3614589D" w:rsidR="004D5252" w:rsidRDefault="004D5252" w:rsidP="00F91196">
      <w:r>
        <w:lastRenderedPageBreak/>
        <w:tab/>
      </w:r>
      <w:r>
        <w:tab/>
      </w:r>
      <w:r>
        <w:tab/>
      </w:r>
    </w:p>
    <w:p w14:paraId="4645E741" w14:textId="02C574BF" w:rsidR="003A0EDB" w:rsidRDefault="003A0EDB" w:rsidP="00F91196"/>
    <w:p w14:paraId="6C1C657A" w14:textId="77777777" w:rsidR="003A0EDB" w:rsidRPr="00A67A9A" w:rsidRDefault="003A0EDB" w:rsidP="00F91196"/>
    <w:p w14:paraId="3EFA0F8F" w14:textId="0539BD8E" w:rsidR="00502D2F" w:rsidRDefault="00502D2F" w:rsidP="00502D2F">
      <w:pPr>
        <w:pStyle w:val="2"/>
      </w:pPr>
      <w:r>
        <w:tab/>
      </w:r>
      <w:bookmarkStart w:id="35" w:name="_Toc71523703"/>
      <w:bookmarkStart w:id="36" w:name="_Toc71523844"/>
      <w:r w:rsidR="000D0EF7">
        <w:t>2.2</w:t>
      </w:r>
      <w:r>
        <w:rPr>
          <w:rFonts w:hint="eastAsia"/>
        </w:rPr>
        <w:t>详细设计</w:t>
      </w:r>
      <w:bookmarkEnd w:id="35"/>
      <w:bookmarkEnd w:id="36"/>
    </w:p>
    <w:p w14:paraId="554F9A2C" w14:textId="2E39525B" w:rsidR="000D0EF7" w:rsidRPr="000D0EF7" w:rsidRDefault="000D0EF7" w:rsidP="000D0EF7">
      <w:r>
        <w:tab/>
      </w:r>
      <w:r w:rsidR="00825ECA">
        <w:rPr>
          <w:rFonts w:hint="eastAsia"/>
        </w:rPr>
        <w:t>各个模块的</w:t>
      </w:r>
      <w:r w:rsidR="002608EA">
        <w:rPr>
          <w:rFonts w:hint="eastAsia"/>
        </w:rPr>
        <w:t>算法设计</w:t>
      </w:r>
      <w:r w:rsidR="00ED449F">
        <w:rPr>
          <w:rFonts w:hint="eastAsia"/>
        </w:rPr>
        <w:t>、用到的类、以及相关的</w:t>
      </w:r>
      <w:r w:rsidR="00ED449F">
        <w:rPr>
          <w:rFonts w:hint="eastAsia"/>
        </w:rPr>
        <w:t>sql</w:t>
      </w:r>
      <w:r w:rsidR="00ED449F">
        <w:rPr>
          <w:rFonts w:hint="eastAsia"/>
        </w:rPr>
        <w:t>语句</w:t>
      </w:r>
    </w:p>
    <w:p w14:paraId="56F47769" w14:textId="06194875" w:rsidR="002143BB" w:rsidRDefault="002143BB" w:rsidP="00DB68EC">
      <w:pPr>
        <w:rPr>
          <w:rFonts w:hint="eastAsia"/>
        </w:rPr>
      </w:pPr>
      <w:r>
        <w:tab/>
      </w:r>
      <w:r>
        <w:rPr>
          <w:rFonts w:hint="eastAsia"/>
        </w:rPr>
        <w:t>读者</w:t>
      </w:r>
      <w:r>
        <w:t>功能模块</w:t>
      </w:r>
    </w:p>
    <w:p w14:paraId="25F4F697" w14:textId="4C182FF4" w:rsidR="002143BB" w:rsidRDefault="002143BB" w:rsidP="002143BB">
      <w:pPr>
        <w:ind w:left="420" w:firstLine="420"/>
      </w:pPr>
      <w:r>
        <w:rPr>
          <w:rFonts w:hint="eastAsia"/>
        </w:rPr>
        <w:t>还书</w:t>
      </w:r>
      <w:r>
        <w:t>模块</w:t>
      </w:r>
    </w:p>
    <w:p w14:paraId="4243C8CE" w14:textId="0BAD1CEA" w:rsidR="002143BB" w:rsidRDefault="002143BB" w:rsidP="00DB68EC">
      <w:r>
        <w:tab/>
      </w:r>
      <w:r>
        <w:tab/>
      </w:r>
      <w:r>
        <w:rPr>
          <w:rFonts w:hint="eastAsia"/>
        </w:rPr>
        <w:t>借书</w:t>
      </w:r>
      <w:r>
        <w:t>模块</w:t>
      </w:r>
    </w:p>
    <w:p w14:paraId="0B3AF4C2" w14:textId="53BB5AEF" w:rsidR="002143BB" w:rsidRDefault="002143BB" w:rsidP="00DB68EC">
      <w:r>
        <w:tab/>
      </w:r>
      <w:r>
        <w:tab/>
      </w:r>
      <w:r>
        <w:rPr>
          <w:rFonts w:hint="eastAsia"/>
        </w:rPr>
        <w:t>续借</w:t>
      </w:r>
      <w:r>
        <w:t>模块</w:t>
      </w:r>
    </w:p>
    <w:p w14:paraId="559C52B2" w14:textId="75B2A1DB" w:rsidR="002143BB" w:rsidRDefault="002143BB" w:rsidP="00DB68EC">
      <w:pPr>
        <w:rPr>
          <w:rFonts w:hint="eastAsia"/>
        </w:rPr>
      </w:pPr>
      <w:r>
        <w:tab/>
        <w:t xml:space="preserve">    </w:t>
      </w:r>
      <w:r>
        <w:rPr>
          <w:rFonts w:hint="eastAsia"/>
        </w:rPr>
        <w:t>评论</w:t>
      </w:r>
      <w:r>
        <w:t>模块</w:t>
      </w:r>
    </w:p>
    <w:p w14:paraId="32428EE1" w14:textId="21AF66F9" w:rsidR="00DB68EC" w:rsidRDefault="000D0EF7" w:rsidP="00DB68EC">
      <w:pPr>
        <w:pStyle w:val="1"/>
      </w:pPr>
      <w:bookmarkStart w:id="37" w:name="_Toc71523704"/>
      <w:bookmarkStart w:id="38" w:name="_Toc71523845"/>
      <w:r>
        <w:rPr>
          <w:rFonts w:hint="eastAsia"/>
        </w:rPr>
        <w:t>3</w:t>
      </w:r>
      <w:r>
        <w:t>.</w:t>
      </w:r>
      <w:r w:rsidR="00DB68EC">
        <w:rPr>
          <w:rFonts w:hint="eastAsia"/>
        </w:rPr>
        <w:t>编码</w:t>
      </w:r>
      <w:bookmarkEnd w:id="37"/>
      <w:bookmarkEnd w:id="38"/>
    </w:p>
    <w:p w14:paraId="115FBC40" w14:textId="330BC1F9" w:rsidR="00DB68EC" w:rsidRDefault="00502D2F" w:rsidP="00DB68EC">
      <w:r>
        <w:tab/>
      </w:r>
    </w:p>
    <w:p w14:paraId="57F7A672" w14:textId="52B9577A" w:rsidR="00DB68EC" w:rsidRDefault="00DB68EC" w:rsidP="00DB68EC"/>
    <w:p w14:paraId="0F678D43" w14:textId="7E00B683" w:rsidR="009046AB" w:rsidRPr="009046AB" w:rsidRDefault="000D0EF7" w:rsidP="009046AB">
      <w:pPr>
        <w:pStyle w:val="1"/>
      </w:pPr>
      <w:bookmarkStart w:id="39" w:name="_Toc71523705"/>
      <w:bookmarkStart w:id="40" w:name="_Toc71523846"/>
      <w:r>
        <w:rPr>
          <w:rFonts w:hint="eastAsia"/>
        </w:rPr>
        <w:t>4</w:t>
      </w:r>
      <w:r>
        <w:t>.</w:t>
      </w:r>
      <w:r w:rsidR="009046AB">
        <w:rPr>
          <w:rFonts w:hint="eastAsia"/>
        </w:rPr>
        <w:t>测试文档</w:t>
      </w:r>
      <w:bookmarkEnd w:id="39"/>
      <w:bookmarkEnd w:id="40"/>
    </w:p>
    <w:p w14:paraId="72A151EC" w14:textId="31D0CEE9" w:rsidR="00DB68EC" w:rsidRDefault="00DB68EC" w:rsidP="00DB68EC"/>
    <w:p w14:paraId="329E8402" w14:textId="77777777" w:rsidR="00DB68EC" w:rsidRPr="00DB68EC" w:rsidRDefault="00DB68EC" w:rsidP="00DB68EC">
      <w:bookmarkStart w:id="41" w:name="_GoBack"/>
      <w:bookmarkEnd w:id="41"/>
    </w:p>
    <w:sectPr w:rsidR="00DB68EC" w:rsidRPr="00DB68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0B845C" w14:textId="77777777" w:rsidR="009219F8" w:rsidRDefault="009219F8" w:rsidP="00162AF9">
      <w:r>
        <w:separator/>
      </w:r>
    </w:p>
  </w:endnote>
  <w:endnote w:type="continuationSeparator" w:id="0">
    <w:p w14:paraId="06CB75AA" w14:textId="77777777" w:rsidR="009219F8" w:rsidRDefault="009219F8" w:rsidP="00162A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EC681B" w14:textId="77777777" w:rsidR="009219F8" w:rsidRDefault="009219F8" w:rsidP="00162AF9">
      <w:r>
        <w:separator/>
      </w:r>
    </w:p>
  </w:footnote>
  <w:footnote w:type="continuationSeparator" w:id="0">
    <w:p w14:paraId="32D5F9BD" w14:textId="77777777" w:rsidR="009219F8" w:rsidRDefault="009219F8" w:rsidP="00162AF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E35"/>
    <w:rsid w:val="00005986"/>
    <w:rsid w:val="00010598"/>
    <w:rsid w:val="00020AD7"/>
    <w:rsid w:val="00023397"/>
    <w:rsid w:val="000309B5"/>
    <w:rsid w:val="000504DA"/>
    <w:rsid w:val="0005652D"/>
    <w:rsid w:val="0006203B"/>
    <w:rsid w:val="00062331"/>
    <w:rsid w:val="0006693D"/>
    <w:rsid w:val="00067C8C"/>
    <w:rsid w:val="00077572"/>
    <w:rsid w:val="00087036"/>
    <w:rsid w:val="00095EA2"/>
    <w:rsid w:val="000968DE"/>
    <w:rsid w:val="00096CEB"/>
    <w:rsid w:val="00096DC7"/>
    <w:rsid w:val="000A2690"/>
    <w:rsid w:val="000A61DE"/>
    <w:rsid w:val="000B34DD"/>
    <w:rsid w:val="000B79F5"/>
    <w:rsid w:val="000D0EF7"/>
    <w:rsid w:val="000D1EB8"/>
    <w:rsid w:val="000D78C5"/>
    <w:rsid w:val="001032DE"/>
    <w:rsid w:val="0012277B"/>
    <w:rsid w:val="00126B0D"/>
    <w:rsid w:val="00144CE4"/>
    <w:rsid w:val="00152170"/>
    <w:rsid w:val="00155483"/>
    <w:rsid w:val="00161179"/>
    <w:rsid w:val="00162AF9"/>
    <w:rsid w:val="00167ECD"/>
    <w:rsid w:val="00175BAF"/>
    <w:rsid w:val="001771FD"/>
    <w:rsid w:val="001821BA"/>
    <w:rsid w:val="00185E4C"/>
    <w:rsid w:val="00187FBA"/>
    <w:rsid w:val="00193E55"/>
    <w:rsid w:val="001A4E67"/>
    <w:rsid w:val="001B2209"/>
    <w:rsid w:val="001B37A0"/>
    <w:rsid w:val="001C3DD7"/>
    <w:rsid w:val="001C4F68"/>
    <w:rsid w:val="001C6CC1"/>
    <w:rsid w:val="001C7D82"/>
    <w:rsid w:val="001E6374"/>
    <w:rsid w:val="001F71D2"/>
    <w:rsid w:val="00205FC0"/>
    <w:rsid w:val="00212730"/>
    <w:rsid w:val="002143BB"/>
    <w:rsid w:val="00250547"/>
    <w:rsid w:val="002608EA"/>
    <w:rsid w:val="00281B70"/>
    <w:rsid w:val="002A124D"/>
    <w:rsid w:val="002C0634"/>
    <w:rsid w:val="002C221A"/>
    <w:rsid w:val="002E2B14"/>
    <w:rsid w:val="002E5ABD"/>
    <w:rsid w:val="002F0D8A"/>
    <w:rsid w:val="00307254"/>
    <w:rsid w:val="00314335"/>
    <w:rsid w:val="00315EB5"/>
    <w:rsid w:val="00315ED8"/>
    <w:rsid w:val="00323ABF"/>
    <w:rsid w:val="0032744B"/>
    <w:rsid w:val="003455A9"/>
    <w:rsid w:val="00347915"/>
    <w:rsid w:val="0035779A"/>
    <w:rsid w:val="00365B63"/>
    <w:rsid w:val="0037699A"/>
    <w:rsid w:val="00382A8E"/>
    <w:rsid w:val="00384CC3"/>
    <w:rsid w:val="00391973"/>
    <w:rsid w:val="003929F2"/>
    <w:rsid w:val="0039453A"/>
    <w:rsid w:val="003A0EDB"/>
    <w:rsid w:val="003A4172"/>
    <w:rsid w:val="003B193B"/>
    <w:rsid w:val="003B1A11"/>
    <w:rsid w:val="003B6C27"/>
    <w:rsid w:val="003B772C"/>
    <w:rsid w:val="003D0B03"/>
    <w:rsid w:val="003E1CFD"/>
    <w:rsid w:val="003F4DA7"/>
    <w:rsid w:val="003F6A6F"/>
    <w:rsid w:val="00401D65"/>
    <w:rsid w:val="00402981"/>
    <w:rsid w:val="004125B2"/>
    <w:rsid w:val="004135C0"/>
    <w:rsid w:val="00413CF2"/>
    <w:rsid w:val="004237F0"/>
    <w:rsid w:val="00444ED9"/>
    <w:rsid w:val="00453AF6"/>
    <w:rsid w:val="0047665E"/>
    <w:rsid w:val="00483C82"/>
    <w:rsid w:val="00486A1E"/>
    <w:rsid w:val="00497385"/>
    <w:rsid w:val="004A4776"/>
    <w:rsid w:val="004B3604"/>
    <w:rsid w:val="004B390A"/>
    <w:rsid w:val="004C6BFC"/>
    <w:rsid w:val="004C7C4D"/>
    <w:rsid w:val="004D2EF6"/>
    <w:rsid w:val="004D5252"/>
    <w:rsid w:val="004E0FD1"/>
    <w:rsid w:val="004E15C5"/>
    <w:rsid w:val="004E274E"/>
    <w:rsid w:val="004E2955"/>
    <w:rsid w:val="004E5F9C"/>
    <w:rsid w:val="00500024"/>
    <w:rsid w:val="00502D2F"/>
    <w:rsid w:val="0050475E"/>
    <w:rsid w:val="00514B00"/>
    <w:rsid w:val="0051682A"/>
    <w:rsid w:val="00521E49"/>
    <w:rsid w:val="005265B2"/>
    <w:rsid w:val="00533AE6"/>
    <w:rsid w:val="005365FA"/>
    <w:rsid w:val="005439CC"/>
    <w:rsid w:val="0055224E"/>
    <w:rsid w:val="00552B51"/>
    <w:rsid w:val="00552DF5"/>
    <w:rsid w:val="00560C91"/>
    <w:rsid w:val="00565CAA"/>
    <w:rsid w:val="005833DA"/>
    <w:rsid w:val="005835BD"/>
    <w:rsid w:val="005879D4"/>
    <w:rsid w:val="00595FDC"/>
    <w:rsid w:val="005A11AD"/>
    <w:rsid w:val="005B58D9"/>
    <w:rsid w:val="005C2149"/>
    <w:rsid w:val="005C68BE"/>
    <w:rsid w:val="005D4985"/>
    <w:rsid w:val="0060079A"/>
    <w:rsid w:val="0061193E"/>
    <w:rsid w:val="006255C3"/>
    <w:rsid w:val="00653009"/>
    <w:rsid w:val="00671058"/>
    <w:rsid w:val="006711C2"/>
    <w:rsid w:val="00675ECB"/>
    <w:rsid w:val="006808B7"/>
    <w:rsid w:val="00684E91"/>
    <w:rsid w:val="00685432"/>
    <w:rsid w:val="0068650A"/>
    <w:rsid w:val="0069019A"/>
    <w:rsid w:val="00694A74"/>
    <w:rsid w:val="00694C9C"/>
    <w:rsid w:val="00697FC3"/>
    <w:rsid w:val="006A6288"/>
    <w:rsid w:val="006A738C"/>
    <w:rsid w:val="006B41F4"/>
    <w:rsid w:val="006B5C9F"/>
    <w:rsid w:val="006B69A9"/>
    <w:rsid w:val="006D0E7C"/>
    <w:rsid w:val="006D4B94"/>
    <w:rsid w:val="006D6A1F"/>
    <w:rsid w:val="006D7FAD"/>
    <w:rsid w:val="006E1035"/>
    <w:rsid w:val="006E409B"/>
    <w:rsid w:val="006F0C5D"/>
    <w:rsid w:val="006F2410"/>
    <w:rsid w:val="0070766C"/>
    <w:rsid w:val="00732831"/>
    <w:rsid w:val="0074120E"/>
    <w:rsid w:val="00750B73"/>
    <w:rsid w:val="00763C18"/>
    <w:rsid w:val="007929B9"/>
    <w:rsid w:val="007963B5"/>
    <w:rsid w:val="007A4A77"/>
    <w:rsid w:val="007A56AF"/>
    <w:rsid w:val="007B152C"/>
    <w:rsid w:val="007C2826"/>
    <w:rsid w:val="007C6D70"/>
    <w:rsid w:val="007D6949"/>
    <w:rsid w:val="007E02F5"/>
    <w:rsid w:val="007E35B0"/>
    <w:rsid w:val="007E6873"/>
    <w:rsid w:val="007F5709"/>
    <w:rsid w:val="0080170E"/>
    <w:rsid w:val="00804A86"/>
    <w:rsid w:val="00811529"/>
    <w:rsid w:val="008167D9"/>
    <w:rsid w:val="00820BDF"/>
    <w:rsid w:val="008252AC"/>
    <w:rsid w:val="00825ECA"/>
    <w:rsid w:val="00830D7A"/>
    <w:rsid w:val="00835356"/>
    <w:rsid w:val="00850C7F"/>
    <w:rsid w:val="00875CC2"/>
    <w:rsid w:val="00884A50"/>
    <w:rsid w:val="00884ED2"/>
    <w:rsid w:val="00890C8A"/>
    <w:rsid w:val="008B3A11"/>
    <w:rsid w:val="008B4398"/>
    <w:rsid w:val="008C42C2"/>
    <w:rsid w:val="008D0116"/>
    <w:rsid w:val="008D1C2E"/>
    <w:rsid w:val="008D792C"/>
    <w:rsid w:val="008F0F4D"/>
    <w:rsid w:val="009046AB"/>
    <w:rsid w:val="009052A8"/>
    <w:rsid w:val="009077DE"/>
    <w:rsid w:val="009145C0"/>
    <w:rsid w:val="009213B2"/>
    <w:rsid w:val="009219F8"/>
    <w:rsid w:val="00924267"/>
    <w:rsid w:val="00924B2A"/>
    <w:rsid w:val="00931150"/>
    <w:rsid w:val="00946CDA"/>
    <w:rsid w:val="009602CD"/>
    <w:rsid w:val="0097153F"/>
    <w:rsid w:val="00974FB1"/>
    <w:rsid w:val="009860A1"/>
    <w:rsid w:val="0099506D"/>
    <w:rsid w:val="00996EA4"/>
    <w:rsid w:val="00997160"/>
    <w:rsid w:val="009A14F6"/>
    <w:rsid w:val="009A34F1"/>
    <w:rsid w:val="009A5C49"/>
    <w:rsid w:val="009C05A8"/>
    <w:rsid w:val="009C11ED"/>
    <w:rsid w:val="009C1F16"/>
    <w:rsid w:val="009C3ABE"/>
    <w:rsid w:val="009C5069"/>
    <w:rsid w:val="009D2BCF"/>
    <w:rsid w:val="009E0EEA"/>
    <w:rsid w:val="009E244E"/>
    <w:rsid w:val="009E6A5C"/>
    <w:rsid w:val="00A079D6"/>
    <w:rsid w:val="00A1014E"/>
    <w:rsid w:val="00A14041"/>
    <w:rsid w:val="00A158BC"/>
    <w:rsid w:val="00A23C06"/>
    <w:rsid w:val="00A26F4F"/>
    <w:rsid w:val="00A33028"/>
    <w:rsid w:val="00A37B27"/>
    <w:rsid w:val="00A45BF9"/>
    <w:rsid w:val="00A51BC8"/>
    <w:rsid w:val="00A615DA"/>
    <w:rsid w:val="00A65D03"/>
    <w:rsid w:val="00A67A9A"/>
    <w:rsid w:val="00A768CB"/>
    <w:rsid w:val="00A76FE8"/>
    <w:rsid w:val="00A77AEF"/>
    <w:rsid w:val="00A97F53"/>
    <w:rsid w:val="00AB3699"/>
    <w:rsid w:val="00AB4175"/>
    <w:rsid w:val="00AB42DB"/>
    <w:rsid w:val="00AB42F2"/>
    <w:rsid w:val="00AC4C3F"/>
    <w:rsid w:val="00AD2530"/>
    <w:rsid w:val="00AD6F4D"/>
    <w:rsid w:val="00AE42E8"/>
    <w:rsid w:val="00AE5457"/>
    <w:rsid w:val="00AE7956"/>
    <w:rsid w:val="00AF3EA4"/>
    <w:rsid w:val="00B045FD"/>
    <w:rsid w:val="00B050EB"/>
    <w:rsid w:val="00B0633C"/>
    <w:rsid w:val="00B07712"/>
    <w:rsid w:val="00B20AD8"/>
    <w:rsid w:val="00B30A0B"/>
    <w:rsid w:val="00B45620"/>
    <w:rsid w:val="00B5099F"/>
    <w:rsid w:val="00B51012"/>
    <w:rsid w:val="00B53188"/>
    <w:rsid w:val="00B56EFA"/>
    <w:rsid w:val="00B7043C"/>
    <w:rsid w:val="00B70DC3"/>
    <w:rsid w:val="00B7168D"/>
    <w:rsid w:val="00B75590"/>
    <w:rsid w:val="00BA0657"/>
    <w:rsid w:val="00BA1F16"/>
    <w:rsid w:val="00BA5A36"/>
    <w:rsid w:val="00BA6DF0"/>
    <w:rsid w:val="00BA737F"/>
    <w:rsid w:val="00BB259B"/>
    <w:rsid w:val="00BB25A0"/>
    <w:rsid w:val="00BB53F5"/>
    <w:rsid w:val="00BC4B81"/>
    <w:rsid w:val="00BC4F3D"/>
    <w:rsid w:val="00BD392B"/>
    <w:rsid w:val="00BD3B61"/>
    <w:rsid w:val="00BD5F11"/>
    <w:rsid w:val="00BE7046"/>
    <w:rsid w:val="00BF37B5"/>
    <w:rsid w:val="00C02CC0"/>
    <w:rsid w:val="00C247F5"/>
    <w:rsid w:val="00C3578B"/>
    <w:rsid w:val="00C36E35"/>
    <w:rsid w:val="00C43068"/>
    <w:rsid w:val="00C70667"/>
    <w:rsid w:val="00C72FE8"/>
    <w:rsid w:val="00C81BB3"/>
    <w:rsid w:val="00C8323C"/>
    <w:rsid w:val="00CA21D3"/>
    <w:rsid w:val="00CA3401"/>
    <w:rsid w:val="00CA3797"/>
    <w:rsid w:val="00CD300C"/>
    <w:rsid w:val="00CE27E7"/>
    <w:rsid w:val="00CF3DC1"/>
    <w:rsid w:val="00D108AE"/>
    <w:rsid w:val="00D12D9C"/>
    <w:rsid w:val="00D135E3"/>
    <w:rsid w:val="00D160B7"/>
    <w:rsid w:val="00D27349"/>
    <w:rsid w:val="00D3340D"/>
    <w:rsid w:val="00D43C68"/>
    <w:rsid w:val="00D44DF0"/>
    <w:rsid w:val="00D50AFB"/>
    <w:rsid w:val="00D52C89"/>
    <w:rsid w:val="00D60EBB"/>
    <w:rsid w:val="00D72278"/>
    <w:rsid w:val="00D85795"/>
    <w:rsid w:val="00D87C3C"/>
    <w:rsid w:val="00D87F50"/>
    <w:rsid w:val="00D97002"/>
    <w:rsid w:val="00D97B87"/>
    <w:rsid w:val="00DA7D6A"/>
    <w:rsid w:val="00DB68EC"/>
    <w:rsid w:val="00DD1DBB"/>
    <w:rsid w:val="00DD3752"/>
    <w:rsid w:val="00DE002B"/>
    <w:rsid w:val="00DE4F85"/>
    <w:rsid w:val="00DE6E4C"/>
    <w:rsid w:val="00DF660A"/>
    <w:rsid w:val="00DF7CEE"/>
    <w:rsid w:val="00E01260"/>
    <w:rsid w:val="00E21D0E"/>
    <w:rsid w:val="00E22269"/>
    <w:rsid w:val="00E34CEA"/>
    <w:rsid w:val="00E417B8"/>
    <w:rsid w:val="00E421AE"/>
    <w:rsid w:val="00E51CBE"/>
    <w:rsid w:val="00E53DB5"/>
    <w:rsid w:val="00E57254"/>
    <w:rsid w:val="00E75600"/>
    <w:rsid w:val="00E96925"/>
    <w:rsid w:val="00EA367E"/>
    <w:rsid w:val="00EB417C"/>
    <w:rsid w:val="00EC0764"/>
    <w:rsid w:val="00EC0F13"/>
    <w:rsid w:val="00EC1806"/>
    <w:rsid w:val="00EC21A2"/>
    <w:rsid w:val="00EC5719"/>
    <w:rsid w:val="00ED449F"/>
    <w:rsid w:val="00F11593"/>
    <w:rsid w:val="00F14AA9"/>
    <w:rsid w:val="00F1766D"/>
    <w:rsid w:val="00F24B81"/>
    <w:rsid w:val="00F36068"/>
    <w:rsid w:val="00F4165B"/>
    <w:rsid w:val="00F44EFA"/>
    <w:rsid w:val="00F5753B"/>
    <w:rsid w:val="00F827D4"/>
    <w:rsid w:val="00F91196"/>
    <w:rsid w:val="00F91442"/>
    <w:rsid w:val="00FB5A76"/>
    <w:rsid w:val="00FC5EC3"/>
    <w:rsid w:val="00FC7531"/>
    <w:rsid w:val="00FD4DF3"/>
    <w:rsid w:val="00FE1F18"/>
    <w:rsid w:val="00FE4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53137ACA"/>
  <w15:chartTrackingRefBased/>
  <w15:docId w15:val="{1913157F-C82C-4AE1-9F8C-C6AC640331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2AF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DB68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E0EE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7C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145C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AD6F4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B045F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7963B5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B050EB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62A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62AF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62AF9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62AF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B68E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DB68E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F71D2"/>
  </w:style>
  <w:style w:type="character" w:styleId="a7">
    <w:name w:val="Hyperlink"/>
    <w:basedOn w:val="a0"/>
    <w:uiPriority w:val="99"/>
    <w:unhideWhenUsed/>
    <w:rsid w:val="001F71D2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9E0EE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02D2F"/>
    <w:pPr>
      <w:ind w:leftChars="200" w:left="420"/>
    </w:pPr>
  </w:style>
  <w:style w:type="character" w:customStyle="1" w:styleId="30">
    <w:name w:val="标题 3 字符"/>
    <w:basedOn w:val="a0"/>
    <w:link w:val="3"/>
    <w:uiPriority w:val="9"/>
    <w:rsid w:val="00DF7CEE"/>
    <w:rPr>
      <w:rFonts w:ascii="Times New Roman" w:eastAsia="宋体" w:hAnsi="Times New Roman" w:cs="Times New Roman"/>
      <w:b/>
      <w:bCs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9145C0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customStyle="1" w:styleId="40">
    <w:name w:val="标题 4 字符"/>
    <w:basedOn w:val="a0"/>
    <w:link w:val="4"/>
    <w:uiPriority w:val="9"/>
    <w:rsid w:val="009145C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AD6F4D"/>
    <w:rPr>
      <w:rFonts w:ascii="Times New Roman" w:eastAsia="宋体" w:hAnsi="Times New Roman" w:cs="Times New Roman"/>
      <w:b/>
      <w:bCs/>
      <w:sz w:val="28"/>
      <w:szCs w:val="28"/>
    </w:rPr>
  </w:style>
  <w:style w:type="table" w:styleId="a8">
    <w:name w:val="Table Grid"/>
    <w:basedOn w:val="a1"/>
    <w:uiPriority w:val="39"/>
    <w:rsid w:val="00A67A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0">
    <w:name w:val="标题 6 字符"/>
    <w:basedOn w:val="a0"/>
    <w:link w:val="6"/>
    <w:uiPriority w:val="9"/>
    <w:rsid w:val="00B045F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7963B5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B050EB"/>
    <w:rPr>
      <w:rFonts w:asciiTheme="majorHAnsi" w:eastAsiaTheme="majorEastAsia" w:hAnsiTheme="majorHAnsi" w:cstheme="majorBidi"/>
      <w:sz w:val="24"/>
      <w:szCs w:val="24"/>
    </w:rPr>
  </w:style>
  <w:style w:type="paragraph" w:styleId="41">
    <w:name w:val="toc 4"/>
    <w:basedOn w:val="a"/>
    <w:next w:val="a"/>
    <w:autoRedefine/>
    <w:uiPriority w:val="39"/>
    <w:unhideWhenUsed/>
    <w:rsid w:val="009219F8"/>
    <w:pPr>
      <w:ind w:leftChars="600" w:left="1260"/>
    </w:pPr>
  </w:style>
  <w:style w:type="paragraph" w:styleId="61">
    <w:name w:val="toc 6"/>
    <w:basedOn w:val="a"/>
    <w:next w:val="a"/>
    <w:autoRedefine/>
    <w:uiPriority w:val="39"/>
    <w:unhideWhenUsed/>
    <w:rsid w:val="009219F8"/>
    <w:pPr>
      <w:ind w:leftChars="1000" w:left="2100"/>
    </w:pPr>
  </w:style>
  <w:style w:type="paragraph" w:styleId="71">
    <w:name w:val="toc 7"/>
    <w:basedOn w:val="a"/>
    <w:next w:val="a"/>
    <w:autoRedefine/>
    <w:uiPriority w:val="39"/>
    <w:unhideWhenUsed/>
    <w:rsid w:val="009219F8"/>
    <w:pPr>
      <w:ind w:leftChars="1200" w:left="2520"/>
    </w:pPr>
  </w:style>
  <w:style w:type="paragraph" w:styleId="81">
    <w:name w:val="toc 8"/>
    <w:basedOn w:val="a"/>
    <w:next w:val="a"/>
    <w:autoRedefine/>
    <w:uiPriority w:val="39"/>
    <w:unhideWhenUsed/>
    <w:rsid w:val="009219F8"/>
    <w:pPr>
      <w:ind w:leftChars="1400" w:left="2940"/>
    </w:pPr>
  </w:style>
  <w:style w:type="paragraph" w:styleId="51">
    <w:name w:val="toc 5"/>
    <w:basedOn w:val="a"/>
    <w:next w:val="a"/>
    <w:autoRedefine/>
    <w:uiPriority w:val="39"/>
    <w:unhideWhenUsed/>
    <w:rsid w:val="009219F8"/>
    <w:pPr>
      <w:ind w:leftChars="800" w:left="16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emf"/><Relationship Id="rId21" Type="http://schemas.openxmlformats.org/officeDocument/2006/relationships/image" Target="media/image10.emf"/><Relationship Id="rId34" Type="http://schemas.openxmlformats.org/officeDocument/2006/relationships/image" Target="media/image23.emf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55" Type="http://schemas.openxmlformats.org/officeDocument/2006/relationships/image" Target="media/image44.emf"/><Relationship Id="rId63" Type="http://schemas.openxmlformats.org/officeDocument/2006/relationships/image" Target="media/image52.emf"/><Relationship Id="rId68" Type="http://schemas.openxmlformats.org/officeDocument/2006/relationships/image" Target="media/image57.emf"/><Relationship Id="rId76" Type="http://schemas.openxmlformats.org/officeDocument/2006/relationships/image" Target="media/image65.emf"/><Relationship Id="rId84" Type="http://schemas.openxmlformats.org/officeDocument/2006/relationships/image" Target="media/image73.emf"/><Relationship Id="rId89" Type="http://schemas.openxmlformats.org/officeDocument/2006/relationships/image" Target="media/image78.emf"/><Relationship Id="rId97" Type="http://schemas.openxmlformats.org/officeDocument/2006/relationships/package" Target="embeddings/Microsoft_Visio___5.vsdx"/><Relationship Id="rId7" Type="http://schemas.openxmlformats.org/officeDocument/2006/relationships/image" Target="media/image1.emf"/><Relationship Id="rId71" Type="http://schemas.openxmlformats.org/officeDocument/2006/relationships/image" Target="media/image60.emf"/><Relationship Id="rId92" Type="http://schemas.openxmlformats.org/officeDocument/2006/relationships/image" Target="media/image8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9" Type="http://schemas.openxmlformats.org/officeDocument/2006/relationships/image" Target="media/image18.emf"/><Relationship Id="rId11" Type="http://schemas.openxmlformats.org/officeDocument/2006/relationships/image" Target="media/image3.emf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3" Type="http://schemas.openxmlformats.org/officeDocument/2006/relationships/image" Target="media/image42.emf"/><Relationship Id="rId58" Type="http://schemas.openxmlformats.org/officeDocument/2006/relationships/image" Target="media/image47.emf"/><Relationship Id="rId66" Type="http://schemas.openxmlformats.org/officeDocument/2006/relationships/image" Target="media/image55.emf"/><Relationship Id="rId74" Type="http://schemas.openxmlformats.org/officeDocument/2006/relationships/image" Target="media/image63.emf"/><Relationship Id="rId79" Type="http://schemas.openxmlformats.org/officeDocument/2006/relationships/image" Target="media/image68.emf"/><Relationship Id="rId87" Type="http://schemas.openxmlformats.org/officeDocument/2006/relationships/image" Target="media/image76.emf"/><Relationship Id="rId5" Type="http://schemas.openxmlformats.org/officeDocument/2006/relationships/footnotes" Target="footnotes.xml"/><Relationship Id="rId61" Type="http://schemas.openxmlformats.org/officeDocument/2006/relationships/image" Target="media/image50.emf"/><Relationship Id="rId82" Type="http://schemas.openxmlformats.org/officeDocument/2006/relationships/image" Target="media/image71.emf"/><Relationship Id="rId90" Type="http://schemas.openxmlformats.org/officeDocument/2006/relationships/image" Target="media/image79.emf"/><Relationship Id="rId95" Type="http://schemas.openxmlformats.org/officeDocument/2006/relationships/image" Target="media/image84.emf"/><Relationship Id="rId19" Type="http://schemas.openxmlformats.org/officeDocument/2006/relationships/image" Target="media/image8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1.emf"/><Relationship Id="rId27" Type="http://schemas.openxmlformats.org/officeDocument/2006/relationships/image" Target="media/image16.emf"/><Relationship Id="rId30" Type="http://schemas.openxmlformats.org/officeDocument/2006/relationships/image" Target="media/image19.emf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56" Type="http://schemas.openxmlformats.org/officeDocument/2006/relationships/image" Target="media/image45.emf"/><Relationship Id="rId64" Type="http://schemas.openxmlformats.org/officeDocument/2006/relationships/image" Target="media/image53.emf"/><Relationship Id="rId69" Type="http://schemas.openxmlformats.org/officeDocument/2006/relationships/image" Target="media/image58.emf"/><Relationship Id="rId77" Type="http://schemas.openxmlformats.org/officeDocument/2006/relationships/image" Target="media/image66.emf"/><Relationship Id="rId100" Type="http://schemas.openxmlformats.org/officeDocument/2006/relationships/fontTable" Target="fontTable.xml"/><Relationship Id="rId8" Type="http://schemas.openxmlformats.org/officeDocument/2006/relationships/package" Target="embeddings/Microsoft_Visio___.vsdx"/><Relationship Id="rId51" Type="http://schemas.openxmlformats.org/officeDocument/2006/relationships/image" Target="media/image40.emf"/><Relationship Id="rId72" Type="http://schemas.openxmlformats.org/officeDocument/2006/relationships/image" Target="media/image61.emf"/><Relationship Id="rId80" Type="http://schemas.openxmlformats.org/officeDocument/2006/relationships/image" Target="media/image69.emf"/><Relationship Id="rId85" Type="http://schemas.openxmlformats.org/officeDocument/2006/relationships/image" Target="media/image74.emf"/><Relationship Id="rId93" Type="http://schemas.openxmlformats.org/officeDocument/2006/relationships/image" Target="media/image82.emf"/><Relationship Id="rId98" Type="http://schemas.openxmlformats.org/officeDocument/2006/relationships/image" Target="media/image86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4.emf"/><Relationship Id="rId33" Type="http://schemas.openxmlformats.org/officeDocument/2006/relationships/image" Target="media/image22.emf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59" Type="http://schemas.openxmlformats.org/officeDocument/2006/relationships/image" Target="media/image48.emf"/><Relationship Id="rId67" Type="http://schemas.openxmlformats.org/officeDocument/2006/relationships/image" Target="media/image56.emf"/><Relationship Id="rId20" Type="http://schemas.openxmlformats.org/officeDocument/2006/relationships/image" Target="media/image9.emf"/><Relationship Id="rId41" Type="http://schemas.openxmlformats.org/officeDocument/2006/relationships/image" Target="media/image30.emf"/><Relationship Id="rId54" Type="http://schemas.openxmlformats.org/officeDocument/2006/relationships/image" Target="media/image43.emf"/><Relationship Id="rId62" Type="http://schemas.openxmlformats.org/officeDocument/2006/relationships/image" Target="media/image51.emf"/><Relationship Id="rId70" Type="http://schemas.openxmlformats.org/officeDocument/2006/relationships/image" Target="media/image59.emf"/><Relationship Id="rId75" Type="http://schemas.openxmlformats.org/officeDocument/2006/relationships/image" Target="media/image64.emf"/><Relationship Id="rId83" Type="http://schemas.openxmlformats.org/officeDocument/2006/relationships/image" Target="media/image72.emf"/><Relationship Id="rId88" Type="http://schemas.openxmlformats.org/officeDocument/2006/relationships/image" Target="media/image77.emf"/><Relationship Id="rId91" Type="http://schemas.openxmlformats.org/officeDocument/2006/relationships/image" Target="media/image80.emf"/><Relationship Id="rId96" Type="http://schemas.openxmlformats.org/officeDocument/2006/relationships/image" Target="media/image85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image" Target="media/image17.emf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57" Type="http://schemas.openxmlformats.org/officeDocument/2006/relationships/image" Target="media/image46.emf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0.emf"/><Relationship Id="rId44" Type="http://schemas.openxmlformats.org/officeDocument/2006/relationships/image" Target="media/image33.emf"/><Relationship Id="rId52" Type="http://schemas.openxmlformats.org/officeDocument/2006/relationships/image" Target="media/image41.emf"/><Relationship Id="rId60" Type="http://schemas.openxmlformats.org/officeDocument/2006/relationships/image" Target="media/image49.emf"/><Relationship Id="rId65" Type="http://schemas.openxmlformats.org/officeDocument/2006/relationships/image" Target="media/image54.emf"/><Relationship Id="rId73" Type="http://schemas.openxmlformats.org/officeDocument/2006/relationships/image" Target="media/image62.emf"/><Relationship Id="rId78" Type="http://schemas.openxmlformats.org/officeDocument/2006/relationships/image" Target="media/image67.emf"/><Relationship Id="rId81" Type="http://schemas.openxmlformats.org/officeDocument/2006/relationships/image" Target="media/image70.emf"/><Relationship Id="rId86" Type="http://schemas.openxmlformats.org/officeDocument/2006/relationships/image" Target="media/image75.emf"/><Relationship Id="rId94" Type="http://schemas.openxmlformats.org/officeDocument/2006/relationships/image" Target="media/image83.emf"/><Relationship Id="rId99" Type="http://schemas.openxmlformats.org/officeDocument/2006/relationships/package" Target="embeddings/Microsoft_Visio___6.vsdx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9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EE0A3F-32C9-431C-918A-B21CCA8205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4</TotalTime>
  <Pages>27</Pages>
  <Words>1052</Words>
  <Characters>5998</Characters>
  <Application>Microsoft Office Word</Application>
  <DocSecurity>0</DocSecurity>
  <Lines>49</Lines>
  <Paragraphs>14</Paragraphs>
  <ScaleCrop>false</ScaleCrop>
  <Company/>
  <LinksUpToDate>false</LinksUpToDate>
  <CharactersWithSpaces>7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流浪 仿者</dc:creator>
  <cp:keywords/>
  <dc:description/>
  <cp:lastModifiedBy>1</cp:lastModifiedBy>
  <cp:revision>321</cp:revision>
  <dcterms:created xsi:type="dcterms:W3CDTF">2021-04-29T10:18:00Z</dcterms:created>
  <dcterms:modified xsi:type="dcterms:W3CDTF">2021-05-10T05:27:00Z</dcterms:modified>
</cp:coreProperties>
</file>